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diagrams/data7.xml" ContentType="application/vnd.openxmlformats-officedocument.drawingml.diagramData+xml"/>
  <Override PartName="/word/diagrams/layout7.xml" ContentType="application/vnd.openxmlformats-officedocument.drawingml.diagramLayout+xml"/>
  <Override PartName="/word/diagrams/quickStyle7.xml" ContentType="application/vnd.openxmlformats-officedocument.drawingml.diagramStyle+xml"/>
  <Override PartName="/word/diagrams/colors7.xml" ContentType="application/vnd.openxmlformats-officedocument.drawingml.diagramColors+xml"/>
  <Override PartName="/word/diagrams/drawing7.xml" ContentType="application/vnd.ms-office.drawingml.diagramDrawing+xml"/>
  <Override PartName="/word/diagrams/data8.xml" ContentType="application/vnd.openxmlformats-officedocument.drawingml.diagramData+xml"/>
  <Override PartName="/word/diagrams/layout8.xml" ContentType="application/vnd.openxmlformats-officedocument.drawingml.diagramLayout+xml"/>
  <Override PartName="/word/diagrams/quickStyle8.xml" ContentType="application/vnd.openxmlformats-officedocument.drawingml.diagramStyle+xml"/>
  <Override PartName="/word/diagrams/colors8.xml" ContentType="application/vnd.openxmlformats-officedocument.drawingml.diagramColors+xml"/>
  <Override PartName="/word/diagrams/drawing8.xml" ContentType="application/vnd.ms-office.drawingml.diagramDrawing+xml"/>
  <Override PartName="/word/diagrams/data9.xml" ContentType="application/vnd.openxmlformats-officedocument.drawingml.diagramData+xml"/>
  <Override PartName="/word/diagrams/layout9.xml" ContentType="application/vnd.openxmlformats-officedocument.drawingml.diagramLayout+xml"/>
  <Override PartName="/word/diagrams/quickStyle9.xml" ContentType="application/vnd.openxmlformats-officedocument.drawingml.diagramStyle+xml"/>
  <Override PartName="/word/diagrams/colors9.xml" ContentType="application/vnd.openxmlformats-officedocument.drawingml.diagramColors+xml"/>
  <Override PartName="/word/diagrams/drawing9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645D" w:rsidRDefault="00226FD3">
      <w:r>
        <w:t xml:space="preserve">Main </w:t>
      </w:r>
      <w:proofErr w:type="spellStart"/>
      <w:r>
        <w:t>Sculi</w:t>
      </w:r>
      <w:proofErr w:type="spellEnd"/>
      <w:r>
        <w:t xml:space="preserve"> 2 </w:t>
      </w:r>
      <w:proofErr w:type="spellStart"/>
      <w:r>
        <w:t>stack</w:t>
      </w:r>
      <w:proofErr w:type="spellEnd"/>
    </w:p>
    <w:p w:rsidR="00043A0D" w:rsidRDefault="00226FD3">
      <w:r>
        <w:rPr>
          <w:noProof/>
          <w:lang w:eastAsia="fr-CH"/>
        </w:rPr>
        <mc:AlternateContent>
          <mc:Choice Requires="wpg">
            <w:drawing>
              <wp:inline distT="0" distB="0" distL="0" distR="0" wp14:anchorId="1CC6386F" wp14:editId="7B6FB72A">
                <wp:extent cx="5510254" cy="4055165"/>
                <wp:effectExtent l="57150" t="38100" r="109855" b="116840"/>
                <wp:docPr id="7" name="Group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10254" cy="4055165"/>
                          <a:chOff x="0" y="0"/>
                          <a:chExt cx="5510254" cy="4055165"/>
                        </a:xfrm>
                      </wpg:grpSpPr>
                      <wpg:graphicFrame>
                        <wpg:cNvPr id="3" name="Diagram 3"/>
                        <wpg:cNvFrPr/>
                        <wpg:xfrm>
                          <a:off x="23854" y="850790"/>
                          <a:ext cx="5486400" cy="3204375"/>
                        </wpg:xfrm>
                        <a:graphic>
                          <a:graphicData uri="http://schemas.openxmlformats.org/drawingml/2006/diagram">
                            <dgm:relIds xmlns:dgm="http://schemas.openxmlformats.org/drawingml/2006/diagram" xmlns:r="http://schemas.openxmlformats.org/officeDocument/2006/relationships" r:dm="rId6" r:lo="rId7" r:qs="rId8" r:cs="rId9"/>
                          </a:graphicData>
                        </a:graphic>
                      </wpg:graphicFrame>
                      <wps:wsp>
                        <wps:cNvPr id="4" name="Rounded Rectangle 4"/>
                        <wps:cNvSpPr/>
                        <wps:spPr>
                          <a:xfrm>
                            <a:off x="0" y="0"/>
                            <a:ext cx="5486400" cy="69850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2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33BF0" w:rsidRPr="007A645D" w:rsidRDefault="00033BF0" w:rsidP="007A645D">
                              <w:pPr>
                                <w:jc w:val="center"/>
                                <w:rPr>
                                  <w:sz w:val="64"/>
                                  <w:szCs w:val="64"/>
                                </w:rPr>
                              </w:pPr>
                              <w:r w:rsidRPr="007A645D">
                                <w:rPr>
                                  <w:sz w:val="64"/>
                                  <w:szCs w:val="64"/>
                                </w:rPr>
                                <w:t xml:space="preserve">Common UI </w:t>
                              </w:r>
                              <w:proofErr w:type="spellStart"/>
                              <w:r w:rsidRPr="007A645D">
                                <w:rPr>
                                  <w:sz w:val="64"/>
                                  <w:szCs w:val="64"/>
                                </w:rPr>
                                <w:t>integration</w:t>
                              </w:r>
                              <w:proofErr w:type="spellEnd"/>
                              <w:r w:rsidRPr="007A645D">
                                <w:rPr>
                                  <w:sz w:val="64"/>
                                  <w:szCs w:val="64"/>
                                </w:rPr>
                                <w:t xml:space="preserve"> </w:t>
                              </w:r>
                              <w:proofErr w:type="gramStart"/>
                              <w:r w:rsidRPr="007A645D">
                                <w:rPr>
                                  <w:sz w:val="64"/>
                                  <w:szCs w:val="64"/>
                                </w:rPr>
                                <w:t>layer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7" o:spid="_x0000_s1026" style="width:433.9pt;height:319.3pt;mso-position-horizontal-relative:char;mso-position-vertical-relative:line" coordsize="55102,40551" o:gfxdata="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Diagram 3" o:spid="_x0000_s1027" type="#_x0000_t75" style="position:absolute;left:-182;top:8290;width:55838;height:3297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">
                  <v:imagedata r:id="rId11" o:title=""/>
                  <o:lock v:ext="edit" aspectratio="f"/>
                </v:shape>
                <v:roundrect id="Rounded Rectangle 4" o:spid="_x0000_s1028" style="position:absolute;width:54864;height:698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tknr8A&#10;AADaAAAADwAAAGRycy9kb3ducmV2LnhtbERPTWvCQBC9F/wPywjemo1FrUbXIAkWoadGweuQHZNg&#10;djZktxr7691Cocf3zdukg2nFjXrXWFYwjWIQxKXVDVcKTsf96xKE88gaW8uk4EEO0u3oZYOJtnf+&#10;olvhKxFK2CWooPa+S6R0ZU0GXWQ74qBdbG/QB9hXUvd4D+WmlW9xvJAGGw4LNXaU1VRei2+jYP6z&#10;yg+L4Z2aLqcyzrKPz3Pg1WQ87NYgPA3+3/yXPmgFM/i9Em6A3D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7i2SevwAAANoAAAAPAAAAAAAAAAAAAAAAAJgCAABkcnMvZG93bnJl&#10;di54bWxQSwUGAAAAAAQABAD1AAAAhAMAAAAA&#10;" fillcolor="#a7bfde [1620]" strokecolor="#4579b8 [3044]">
                  <v:fill color2="#e4ecf5 [500]" rotate="t" angle="180" colors="0 #a3c4ff;22938f #bfd5ff;1 #e5eeff" focus="100%" type="gradient"/>
                  <v:shadow on="t" color="black" opacity="24903f" origin=",.5" offset="0,.55556mm"/>
                  <v:textbox>
                    <w:txbxContent>
                      <w:p w:rsidR="00033BF0" w:rsidRPr="007A645D" w:rsidRDefault="00033BF0" w:rsidP="007A645D">
                        <w:pPr>
                          <w:jc w:val="center"/>
                          <w:rPr>
                            <w:sz w:val="64"/>
                            <w:szCs w:val="64"/>
                          </w:rPr>
                        </w:pPr>
                        <w:r w:rsidRPr="007A645D">
                          <w:rPr>
                            <w:sz w:val="64"/>
                            <w:szCs w:val="64"/>
                          </w:rPr>
                          <w:t xml:space="preserve">Common UI </w:t>
                        </w:r>
                        <w:proofErr w:type="spellStart"/>
                        <w:r w:rsidRPr="007A645D">
                          <w:rPr>
                            <w:sz w:val="64"/>
                            <w:szCs w:val="64"/>
                          </w:rPr>
                          <w:t>integration</w:t>
                        </w:r>
                        <w:proofErr w:type="spellEnd"/>
                        <w:r w:rsidRPr="007A645D">
                          <w:rPr>
                            <w:sz w:val="64"/>
                            <w:szCs w:val="64"/>
                          </w:rPr>
                          <w:t xml:space="preserve"> </w:t>
                        </w:r>
                        <w:proofErr w:type="gramStart"/>
                        <w:r w:rsidRPr="007A645D">
                          <w:rPr>
                            <w:sz w:val="64"/>
                            <w:szCs w:val="64"/>
                          </w:rPr>
                          <w:t>layer</w:t>
                        </w:r>
                        <w:proofErr w:type="gramEnd"/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:rsidR="00043A0D" w:rsidRDefault="00043A0D"/>
    <w:p w:rsidR="00A03F37" w:rsidRDefault="00A03F37">
      <w:r>
        <w:br w:type="page"/>
      </w:r>
    </w:p>
    <w:p w:rsidR="00BB183D" w:rsidRDefault="00BB183D">
      <w:pPr>
        <w:rPr>
          <w:lang w:val="en-US"/>
        </w:rPr>
      </w:pPr>
      <w:r>
        <w:rPr>
          <w:noProof/>
          <w:lang w:eastAsia="fr-CH"/>
        </w:rPr>
        <w:lastRenderedPageBreak/>
        <w:drawing>
          <wp:inline distT="0" distB="0" distL="0" distR="0" wp14:anchorId="07D2B2FC" wp14:editId="3929103D">
            <wp:extent cx="13463752" cy="3184635"/>
            <wp:effectExtent l="38100" t="38100" r="5080" b="15875"/>
            <wp:docPr id="18" name="Diagram 1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E52B36" w:rsidRDefault="00E52B36">
      <w:pPr>
        <w:rPr>
          <w:lang w:val="en-US"/>
        </w:rPr>
      </w:pPr>
    </w:p>
    <w:p w:rsidR="00E52B36" w:rsidRDefault="00E52B36">
      <w:pPr>
        <w:rPr>
          <w:lang w:val="en-US"/>
        </w:rPr>
      </w:pPr>
    </w:p>
    <w:p w:rsidR="00E52B36" w:rsidRPr="00865DDC" w:rsidRDefault="00E52B36">
      <w:pPr>
        <w:rPr>
          <w:lang w:val="en-US"/>
        </w:rPr>
      </w:pPr>
    </w:p>
    <w:p w:rsidR="00865DDC" w:rsidRDefault="00865DDC">
      <w:bookmarkStart w:id="0" w:name="_GoBack"/>
      <w:r>
        <w:rPr>
          <w:noProof/>
          <w:lang w:eastAsia="fr-CH"/>
        </w:rPr>
        <w:drawing>
          <wp:inline distT="0" distB="0" distL="0" distR="0" wp14:anchorId="48D6955E" wp14:editId="6B2D1BED">
            <wp:extent cx="13490369" cy="3194462"/>
            <wp:effectExtent l="0" t="0" r="35560" b="25400"/>
            <wp:docPr id="17" name="Diagram 1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  <w:bookmarkEnd w:id="0"/>
    </w:p>
    <w:p w:rsidR="007D24D2" w:rsidRDefault="007D24D2">
      <w:r>
        <w:br w:type="page"/>
      </w:r>
    </w:p>
    <w:p w:rsidR="00D91C72" w:rsidRDefault="003E1405">
      <w:r>
        <w:rPr>
          <w:noProof/>
          <w:lang w:eastAsia="fr-CH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EBF9300" wp14:editId="2677493C">
                <wp:simplePos x="0" y="0"/>
                <wp:positionH relativeFrom="column">
                  <wp:posOffset>13183737</wp:posOffset>
                </wp:positionH>
                <wp:positionV relativeFrom="paragraph">
                  <wp:posOffset>423081</wp:posOffset>
                </wp:positionV>
                <wp:extent cx="691515" cy="7492620"/>
                <wp:effectExtent l="19050" t="0" r="32385" b="32385"/>
                <wp:wrapNone/>
                <wp:docPr id="9" name="Down Arrow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515" cy="7492620"/>
                        </a:xfrm>
                        <a:prstGeom prst="downArrow">
                          <a:avLst>
                            <a:gd name="adj1" fmla="val 50000"/>
                            <a:gd name="adj2" fmla="val 78745"/>
                          </a:avLst>
                        </a:prstGeom>
                        <a:solidFill>
                          <a:srgbClr val="FFFFFF">
                            <a:alpha val="81176"/>
                          </a:srgbClr>
                        </a:solidFill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2F56" w:rsidRPr="0014157C" w:rsidRDefault="000D2F56" w:rsidP="000D2F56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Down Arrow 9" o:spid="_x0000_s1029" type="#_x0000_t67" style="position:absolute;margin-left:1038.1pt;margin-top:33.3pt;width:54.45pt;height:589.9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" adj="20030" strokecolor="#f79646 [3209]" strokeweight="2pt">
                <v:fill opacity="53199f"/>
                <v:textbox style="layout-flow:vertical;mso-layout-flow-alt:bottom-to-top">
                  <w:txbxContent>
                    <w:p w:rsidR="000D2F56" w:rsidRPr="0014157C" w:rsidRDefault="000D2F56" w:rsidP="000D2F56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D91C72">
        <w:rPr>
          <w:noProof/>
          <w:lang w:eastAsia="fr-CH"/>
        </w:rPr>
        <w:drawing>
          <wp:inline distT="0" distB="0" distL="0" distR="0" wp14:anchorId="177FEC9B" wp14:editId="21A4C19D">
            <wp:extent cx="13333228" cy="1637414"/>
            <wp:effectExtent l="76200" t="57150" r="97155" b="134620"/>
            <wp:docPr id="8" name="Diagram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:rsidR="00D91C72" w:rsidRDefault="007D24D2">
      <w:r>
        <w:rPr>
          <w:noProof/>
          <w:lang w:eastAsia="fr-CH"/>
        </w:rPr>
        <w:drawing>
          <wp:inline distT="0" distB="0" distL="0" distR="0" wp14:anchorId="769A51A6" wp14:editId="193B3F93">
            <wp:extent cx="13347510" cy="1596788"/>
            <wp:effectExtent l="76200" t="38100" r="83185" b="8001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" r:lo="rId28" r:qs="rId29" r:cs="rId30"/>
              </a:graphicData>
            </a:graphic>
          </wp:inline>
        </w:drawing>
      </w:r>
      <w:r w:rsidR="00D91C72">
        <w:rPr>
          <w:noProof/>
          <w:lang w:eastAsia="fr-CH"/>
        </w:rPr>
        <w:drawing>
          <wp:inline distT="0" distB="0" distL="0" distR="0" wp14:anchorId="48A46C91" wp14:editId="66E5C9EB">
            <wp:extent cx="13324114" cy="1282535"/>
            <wp:effectExtent l="76200" t="38100" r="87630" b="70485"/>
            <wp:docPr id="14" name="Diagram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2" r:lo="rId33" r:qs="rId34" r:cs="rId35"/>
              </a:graphicData>
            </a:graphic>
          </wp:inline>
        </w:drawing>
      </w:r>
    </w:p>
    <w:p w:rsidR="00D91C72" w:rsidRDefault="00D91C72">
      <w:r>
        <w:rPr>
          <w:noProof/>
          <w:lang w:eastAsia="fr-CH"/>
        </w:rPr>
        <w:drawing>
          <wp:inline distT="0" distB="0" distL="0" distR="0" wp14:anchorId="7D373EDC" wp14:editId="4B7369AB">
            <wp:extent cx="13347510" cy="928047"/>
            <wp:effectExtent l="76200" t="38100" r="83185" b="81915"/>
            <wp:docPr id="13" name="Diagram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7" r:lo="rId38" r:qs="rId39" r:cs="rId40"/>
              </a:graphicData>
            </a:graphic>
          </wp:inline>
        </w:drawing>
      </w:r>
    </w:p>
    <w:p w:rsidR="00AC3738" w:rsidRDefault="00D91C72">
      <w:r>
        <w:rPr>
          <w:noProof/>
          <w:lang w:eastAsia="fr-CH"/>
        </w:rPr>
        <w:drawing>
          <wp:anchor distT="0" distB="0" distL="114300" distR="114300" simplePos="0" relativeHeight="251670528" behindDoc="0" locked="0" layoutInCell="1" allowOverlap="1" wp14:anchorId="25A9A6C1" wp14:editId="786F0796">
            <wp:simplePos x="0" y="0"/>
            <wp:positionH relativeFrom="column">
              <wp:posOffset>189865</wp:posOffset>
            </wp:positionH>
            <wp:positionV relativeFrom="paragraph">
              <wp:posOffset>501972</wp:posOffset>
            </wp:positionV>
            <wp:extent cx="13003481" cy="1353787"/>
            <wp:effectExtent l="76200" t="57150" r="84455" b="113665"/>
            <wp:wrapNone/>
            <wp:docPr id="15" name="Diagram 1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2" r:lo="rId43" r:qs="rId44" r:cs="rId45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fr-CH"/>
        </w:rPr>
        <w:drawing>
          <wp:inline distT="0" distB="0" distL="0" distR="0" wp14:anchorId="7E43A0D6" wp14:editId="037E1BC5">
            <wp:extent cx="13320215" cy="2292824"/>
            <wp:effectExtent l="57150" t="38100" r="91440" b="69850"/>
            <wp:docPr id="16" name="Diagram 1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7" r:lo="rId48" r:qs="rId49" r:cs="rId50"/>
              </a:graphicData>
            </a:graphic>
          </wp:inline>
        </w:drawing>
      </w:r>
    </w:p>
    <w:p w:rsidR="00AC3738" w:rsidRDefault="00AC3738"/>
    <w:p w:rsidR="00A51489" w:rsidRPr="00AC3738" w:rsidRDefault="00A51489">
      <w:r w:rsidRPr="00A51489">
        <w:rPr>
          <w:lang w:val="en-US"/>
        </w:rPr>
        <w:t xml:space="preserve">* </w:t>
      </w:r>
      <w:r w:rsidR="00033BF0">
        <w:rPr>
          <w:lang w:val="en-US"/>
        </w:rPr>
        <w:t xml:space="preserve">Using the </w:t>
      </w:r>
      <w:proofErr w:type="spellStart"/>
      <w:r w:rsidR="000A64F9">
        <w:rPr>
          <w:lang w:val="en-US"/>
        </w:rPr>
        <w:t>ProtocolEncapsulator</w:t>
      </w:r>
      <w:proofErr w:type="spellEnd"/>
      <w:r w:rsidRPr="00A51489">
        <w:rPr>
          <w:lang w:val="en-US"/>
        </w:rPr>
        <w:t xml:space="preserve"> means that </w:t>
      </w:r>
      <w:r w:rsidR="000A64F9">
        <w:rPr>
          <w:lang w:val="en-US"/>
        </w:rPr>
        <w:t xml:space="preserve">after having used </w:t>
      </w:r>
      <w:r w:rsidRPr="00A51489">
        <w:rPr>
          <w:lang w:val="en-US"/>
        </w:rPr>
        <w:t xml:space="preserve">the </w:t>
      </w:r>
      <w:r>
        <w:rPr>
          <w:lang w:val="en-US"/>
        </w:rPr>
        <w:t xml:space="preserve">current </w:t>
      </w:r>
      <w:r w:rsidRPr="00A51489">
        <w:rPr>
          <w:lang w:val="en-US"/>
        </w:rPr>
        <w:t>underlying Protocol library</w:t>
      </w:r>
      <w:r>
        <w:rPr>
          <w:lang w:val="en-US"/>
        </w:rPr>
        <w:t xml:space="preserve"> to translate the operation</w:t>
      </w:r>
      <w:r w:rsidR="000A64F9">
        <w:rPr>
          <w:lang w:val="en-US"/>
        </w:rPr>
        <w:t xml:space="preserve"> </w:t>
      </w:r>
      <w:r>
        <w:rPr>
          <w:lang w:val="en-US"/>
        </w:rPr>
        <w:t>to a byte array to</w:t>
      </w:r>
      <w:r w:rsidR="000A64F9">
        <w:rPr>
          <w:lang w:val="en-US"/>
        </w:rPr>
        <w:t xml:space="preserve"> be sent</w:t>
      </w:r>
      <w:r>
        <w:rPr>
          <w:lang w:val="en-US"/>
        </w:rPr>
        <w:t xml:space="preserve"> on the wire, we would post-process the resulting byte array. In order to do so, </w:t>
      </w:r>
      <w:r w:rsidR="000A64F9">
        <w:rPr>
          <w:lang w:val="en-US"/>
        </w:rPr>
        <w:t xml:space="preserve">the </w:t>
      </w:r>
      <w:proofErr w:type="spellStart"/>
      <w:r w:rsidR="000A64F9">
        <w:rPr>
          <w:lang w:val="en-US"/>
        </w:rPr>
        <w:t>ProtocolEncapsulator</w:t>
      </w:r>
      <w:proofErr w:type="spellEnd"/>
      <w:r>
        <w:rPr>
          <w:lang w:val="en-US"/>
        </w:rPr>
        <w:t xml:space="preserve"> would have an ordered list of Protocol libraries – a protocol chain – implementing </w:t>
      </w:r>
      <w:r w:rsidR="00033BF0">
        <w:rPr>
          <w:lang w:val="en-US"/>
        </w:rPr>
        <w:t>the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IEncapsulator</w:t>
      </w:r>
      <w:proofErr w:type="spellEnd"/>
      <w:r>
        <w:rPr>
          <w:lang w:val="en-US"/>
        </w:rPr>
        <w:t xml:space="preserve"> interface. This interface would expose an </w:t>
      </w:r>
      <w:r>
        <w:rPr>
          <w:i/>
          <w:lang w:val="en-US"/>
        </w:rPr>
        <w:t>Encapsulate</w:t>
      </w:r>
      <w:r>
        <w:rPr>
          <w:lang w:val="en-US"/>
        </w:rPr>
        <w:t xml:space="preserve"> method that would </w:t>
      </w:r>
      <w:r w:rsidR="00033BF0">
        <w:rPr>
          <w:lang w:val="en-US"/>
        </w:rPr>
        <w:t xml:space="preserve">transform the byte array in order to </w:t>
      </w:r>
      <w:r>
        <w:rPr>
          <w:lang w:val="en-US"/>
        </w:rPr>
        <w:t xml:space="preserve">wrap the specified command </w:t>
      </w:r>
      <w:r w:rsidR="00033BF0">
        <w:rPr>
          <w:lang w:val="en-US"/>
        </w:rPr>
        <w:t xml:space="preserve">to </w:t>
      </w:r>
      <w:r>
        <w:rPr>
          <w:lang w:val="en-US"/>
        </w:rPr>
        <w:t xml:space="preserve">be understood by the </w:t>
      </w:r>
      <w:r w:rsidR="007C7403">
        <w:rPr>
          <w:lang w:val="en-US"/>
        </w:rPr>
        <w:t>said protocol</w:t>
      </w:r>
      <w:r w:rsidR="00033BF0">
        <w:rPr>
          <w:lang w:val="en-US"/>
        </w:rPr>
        <w:t xml:space="preserve"> as an order to relay the command to the next ECU</w:t>
      </w:r>
      <w:r>
        <w:rPr>
          <w:lang w:val="en-US"/>
        </w:rPr>
        <w:t>.</w:t>
      </w:r>
      <w:r w:rsidR="007C7403">
        <w:rPr>
          <w:lang w:val="en-US"/>
        </w:rPr>
        <w:t xml:space="preserve"> After </w:t>
      </w:r>
      <w:r w:rsidR="007C7403" w:rsidRPr="007C7403">
        <w:rPr>
          <w:i/>
          <w:lang w:val="en-US"/>
        </w:rPr>
        <w:t>Encapsulate</w:t>
      </w:r>
      <w:r w:rsidR="007C7403">
        <w:rPr>
          <w:lang w:val="en-US"/>
        </w:rPr>
        <w:t xml:space="preserve"> has been called on all the protocol libraries, it is ready to be sent on the wire to a device understanding the last layer of encapsulation.</w:t>
      </w:r>
    </w:p>
    <w:p w:rsidR="000A64F9" w:rsidRDefault="000A64F9">
      <w:pPr>
        <w:rPr>
          <w:lang w:val="en-US"/>
        </w:rPr>
      </w:pPr>
      <w:r>
        <w:rPr>
          <w:lang w:val="en-US"/>
        </w:rPr>
        <w:t xml:space="preserve">Typically, the </w:t>
      </w:r>
      <w:proofErr w:type="spellStart"/>
      <w:r>
        <w:rPr>
          <w:lang w:val="en-US"/>
        </w:rPr>
        <w:t>ProtocolEncapsulator</w:t>
      </w:r>
      <w:proofErr w:type="spellEnd"/>
      <w:r>
        <w:rPr>
          <w:lang w:val="en-US"/>
        </w:rPr>
        <w:t xml:space="preserve"> would be called before the command hits the </w:t>
      </w:r>
      <w:r w:rsidR="00585DC0">
        <w:rPr>
          <w:lang w:val="en-US"/>
        </w:rPr>
        <w:t>wire</w:t>
      </w:r>
      <w:r>
        <w:rPr>
          <w:lang w:val="en-US"/>
        </w:rPr>
        <w:t xml:space="preserve">, but would be </w:t>
      </w:r>
      <w:r w:rsidR="00585DC0">
        <w:rPr>
          <w:lang w:val="en-US"/>
        </w:rPr>
        <w:t xml:space="preserve">injected as </w:t>
      </w:r>
      <w:r>
        <w:rPr>
          <w:lang w:val="en-US"/>
        </w:rPr>
        <w:t xml:space="preserve">a service that </w:t>
      </w:r>
      <w:r w:rsidR="00585DC0">
        <w:rPr>
          <w:lang w:val="en-US"/>
        </w:rPr>
        <w:t>the</w:t>
      </w:r>
      <w:r>
        <w:rPr>
          <w:lang w:val="en-US"/>
        </w:rPr>
        <w:t xml:space="preserve"> Communication Service would rely on.</w:t>
      </w:r>
    </w:p>
    <w:p w:rsidR="00585DC0" w:rsidRDefault="007C7403">
      <w:pPr>
        <w:rPr>
          <w:lang w:val="en-US"/>
        </w:rPr>
      </w:pPr>
      <w:r>
        <w:rPr>
          <w:lang w:val="en-US"/>
        </w:rPr>
        <w:t xml:space="preserve">The protocols chain is populated by </w:t>
      </w:r>
      <w:r w:rsidR="00585DC0">
        <w:rPr>
          <w:lang w:val="en-US"/>
        </w:rPr>
        <w:t>a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FeatureService</w:t>
      </w:r>
      <w:proofErr w:type="spellEnd"/>
      <w:r>
        <w:rPr>
          <w:lang w:val="en-US"/>
        </w:rPr>
        <w:t xml:space="preserve"> returning </w:t>
      </w:r>
      <w:r w:rsidR="00585DC0">
        <w:rPr>
          <w:lang w:val="en-US"/>
        </w:rPr>
        <w:t>any</w:t>
      </w:r>
      <w:r>
        <w:rPr>
          <w:lang w:val="en-US"/>
        </w:rPr>
        <w:t xml:space="preserve"> second-level ECUs connected to the first ECU. If more than 2 </w:t>
      </w:r>
      <w:proofErr w:type="gramStart"/>
      <w:r>
        <w:rPr>
          <w:lang w:val="en-US"/>
        </w:rPr>
        <w:t>level</w:t>
      </w:r>
      <w:proofErr w:type="gramEnd"/>
      <w:r>
        <w:rPr>
          <w:lang w:val="en-US"/>
        </w:rPr>
        <w:t xml:space="preserve"> of ECUs are present, the operation will be conducted recursively until it bubbles to the ECU to which Sculi is directly connected.</w:t>
      </w:r>
    </w:p>
    <w:p w:rsidR="007C7403" w:rsidRDefault="00585DC0">
      <w:pPr>
        <w:rPr>
          <w:lang w:val="en-US"/>
        </w:rPr>
      </w:pPr>
      <w:r>
        <w:rPr>
          <w:lang w:val="en-US"/>
        </w:rPr>
        <w:t xml:space="preserve">If no tunneling is required – i.e. Sculi is directly connected to the target ECU – the </w:t>
      </w:r>
      <w:proofErr w:type="spellStart"/>
      <w:r>
        <w:rPr>
          <w:lang w:val="en-US"/>
        </w:rPr>
        <w:t>ProtocolEncapsulator</w:t>
      </w:r>
      <w:proofErr w:type="spellEnd"/>
      <w:r>
        <w:rPr>
          <w:lang w:val="en-US"/>
        </w:rPr>
        <w:t xml:space="preserve"> would act as a pass-through.</w:t>
      </w:r>
    </w:p>
    <w:p w:rsidR="002A4724" w:rsidRDefault="00DF5576">
      <w:pPr>
        <w:rPr>
          <w:lang w:val="en-US"/>
        </w:rPr>
      </w:pPr>
      <w:r>
        <w:object w:dxaOrig="9989" w:dyaOrig="5762">
          <v:shape id="_x0000_i1025" type="#_x0000_t75" style="width:500.25pt;height:4in" o:ole="">
            <v:imagedata r:id="rId52" o:title=""/>
          </v:shape>
          <o:OLEObject Type="Embed" ProgID="Visio.Drawing.11" ShapeID="_x0000_i1025" DrawAspect="Content" ObjectID="_1394954525" r:id="rId53"/>
        </w:object>
      </w:r>
    </w:p>
    <w:p w:rsidR="002A4724" w:rsidRPr="007C7403" w:rsidRDefault="002A4724">
      <w:pPr>
        <w:rPr>
          <w:lang w:val="en-US"/>
        </w:rPr>
      </w:pPr>
    </w:p>
    <w:sectPr w:rsidR="002A4724" w:rsidRPr="007C7403" w:rsidSect="0006209A">
      <w:pgSz w:w="23814" w:h="16839" w:orient="landscape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3317"/>
    <w:rsid w:val="00033BF0"/>
    <w:rsid w:val="00043A0D"/>
    <w:rsid w:val="000571DA"/>
    <w:rsid w:val="0006209A"/>
    <w:rsid w:val="000A64F9"/>
    <w:rsid w:val="000D2F56"/>
    <w:rsid w:val="0014157C"/>
    <w:rsid w:val="001C4340"/>
    <w:rsid w:val="001D1B12"/>
    <w:rsid w:val="001F2881"/>
    <w:rsid w:val="00226FD3"/>
    <w:rsid w:val="002A4724"/>
    <w:rsid w:val="003278D4"/>
    <w:rsid w:val="003717C9"/>
    <w:rsid w:val="003C29BF"/>
    <w:rsid w:val="003E1405"/>
    <w:rsid w:val="00463DFD"/>
    <w:rsid w:val="00496BC1"/>
    <w:rsid w:val="004C250C"/>
    <w:rsid w:val="004E2ED2"/>
    <w:rsid w:val="00585DC0"/>
    <w:rsid w:val="00597BA2"/>
    <w:rsid w:val="007119BD"/>
    <w:rsid w:val="00721D8D"/>
    <w:rsid w:val="0072498E"/>
    <w:rsid w:val="007859A0"/>
    <w:rsid w:val="007A645D"/>
    <w:rsid w:val="007C1576"/>
    <w:rsid w:val="007C7403"/>
    <w:rsid w:val="007D24D2"/>
    <w:rsid w:val="007F1376"/>
    <w:rsid w:val="007F548E"/>
    <w:rsid w:val="00865DDC"/>
    <w:rsid w:val="008C508A"/>
    <w:rsid w:val="009D5750"/>
    <w:rsid w:val="009E66FF"/>
    <w:rsid w:val="009F174E"/>
    <w:rsid w:val="00A03F37"/>
    <w:rsid w:val="00A13317"/>
    <w:rsid w:val="00A32B78"/>
    <w:rsid w:val="00A51489"/>
    <w:rsid w:val="00AC3738"/>
    <w:rsid w:val="00AD7C32"/>
    <w:rsid w:val="00AF3697"/>
    <w:rsid w:val="00B742C2"/>
    <w:rsid w:val="00BA549F"/>
    <w:rsid w:val="00BB183D"/>
    <w:rsid w:val="00BC178F"/>
    <w:rsid w:val="00BD23A8"/>
    <w:rsid w:val="00BF6A28"/>
    <w:rsid w:val="00C83E8E"/>
    <w:rsid w:val="00C84327"/>
    <w:rsid w:val="00CC3A6F"/>
    <w:rsid w:val="00CC694D"/>
    <w:rsid w:val="00D0373A"/>
    <w:rsid w:val="00D1004B"/>
    <w:rsid w:val="00D255E6"/>
    <w:rsid w:val="00D6701D"/>
    <w:rsid w:val="00D91C72"/>
    <w:rsid w:val="00DF5576"/>
    <w:rsid w:val="00E52B36"/>
    <w:rsid w:val="00EE27A3"/>
    <w:rsid w:val="00EE438B"/>
    <w:rsid w:val="00F84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133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331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5148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133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331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5148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Layout" Target="diagrams/layout2.xml"/><Relationship Id="rId18" Type="http://schemas.openxmlformats.org/officeDocument/2006/relationships/diagramLayout" Target="diagrams/layout3.xml"/><Relationship Id="rId26" Type="http://schemas.microsoft.com/office/2007/relationships/diagramDrawing" Target="diagrams/drawing4.xml"/><Relationship Id="rId39" Type="http://schemas.openxmlformats.org/officeDocument/2006/relationships/diagramQuickStyle" Target="diagrams/quickStyle7.xml"/><Relationship Id="rId21" Type="http://schemas.microsoft.com/office/2007/relationships/diagramDrawing" Target="diagrams/drawing3.xml"/><Relationship Id="rId34" Type="http://schemas.openxmlformats.org/officeDocument/2006/relationships/diagramQuickStyle" Target="diagrams/quickStyle6.xml"/><Relationship Id="rId42" Type="http://schemas.openxmlformats.org/officeDocument/2006/relationships/diagramData" Target="diagrams/data8.xml"/><Relationship Id="rId47" Type="http://schemas.openxmlformats.org/officeDocument/2006/relationships/diagramData" Target="diagrams/data9.xml"/><Relationship Id="rId50" Type="http://schemas.openxmlformats.org/officeDocument/2006/relationships/diagramColors" Target="diagrams/colors9.xml"/><Relationship Id="rId55" Type="http://schemas.openxmlformats.org/officeDocument/2006/relationships/theme" Target="theme/theme1.xml"/><Relationship Id="rId7" Type="http://schemas.openxmlformats.org/officeDocument/2006/relationships/diagramLayout" Target="diagrams/layout1.xml"/><Relationship Id="rId12" Type="http://schemas.openxmlformats.org/officeDocument/2006/relationships/diagramData" Target="diagrams/data2.xml"/><Relationship Id="rId17" Type="http://schemas.openxmlformats.org/officeDocument/2006/relationships/diagramData" Target="diagrams/data3.xml"/><Relationship Id="rId25" Type="http://schemas.openxmlformats.org/officeDocument/2006/relationships/diagramColors" Target="diagrams/colors4.xml"/><Relationship Id="rId33" Type="http://schemas.openxmlformats.org/officeDocument/2006/relationships/diagramLayout" Target="diagrams/layout6.xml"/><Relationship Id="rId38" Type="http://schemas.openxmlformats.org/officeDocument/2006/relationships/diagramLayout" Target="diagrams/layout7.xml"/><Relationship Id="rId46" Type="http://schemas.microsoft.com/office/2007/relationships/diagramDrawing" Target="diagrams/drawing8.xml"/><Relationship Id="rId2" Type="http://schemas.openxmlformats.org/officeDocument/2006/relationships/styles" Target="styles.xml"/><Relationship Id="rId16" Type="http://schemas.microsoft.com/office/2007/relationships/diagramDrawing" Target="diagrams/drawing2.xml"/><Relationship Id="rId20" Type="http://schemas.openxmlformats.org/officeDocument/2006/relationships/diagramColors" Target="diagrams/colors3.xml"/><Relationship Id="rId29" Type="http://schemas.openxmlformats.org/officeDocument/2006/relationships/diagramQuickStyle" Target="diagrams/quickStyle5.xml"/><Relationship Id="rId41" Type="http://schemas.microsoft.com/office/2007/relationships/diagramDrawing" Target="diagrams/drawing7.xml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diagramData" Target="diagrams/data1.xml"/><Relationship Id="rId11" Type="http://schemas.openxmlformats.org/officeDocument/2006/relationships/image" Target="media/image2.png"/><Relationship Id="rId24" Type="http://schemas.openxmlformats.org/officeDocument/2006/relationships/diagramQuickStyle" Target="diagrams/quickStyle4.xml"/><Relationship Id="rId32" Type="http://schemas.openxmlformats.org/officeDocument/2006/relationships/diagramData" Target="diagrams/data6.xml"/><Relationship Id="rId37" Type="http://schemas.openxmlformats.org/officeDocument/2006/relationships/diagramData" Target="diagrams/data7.xml"/><Relationship Id="rId40" Type="http://schemas.openxmlformats.org/officeDocument/2006/relationships/diagramColors" Target="diagrams/colors7.xml"/><Relationship Id="rId45" Type="http://schemas.openxmlformats.org/officeDocument/2006/relationships/diagramColors" Target="diagrams/colors8.xml"/><Relationship Id="rId53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diagramColors" Target="diagrams/colors2.xml"/><Relationship Id="rId23" Type="http://schemas.openxmlformats.org/officeDocument/2006/relationships/diagramLayout" Target="diagrams/layout4.xml"/><Relationship Id="rId28" Type="http://schemas.openxmlformats.org/officeDocument/2006/relationships/diagramLayout" Target="diagrams/layout5.xml"/><Relationship Id="rId36" Type="http://schemas.microsoft.com/office/2007/relationships/diagramDrawing" Target="diagrams/drawing6.xml"/><Relationship Id="rId49" Type="http://schemas.openxmlformats.org/officeDocument/2006/relationships/diagramQuickStyle" Target="diagrams/quickStyle9.xml"/><Relationship Id="rId10" Type="http://schemas.microsoft.com/office/2007/relationships/diagramDrawing" Target="diagrams/drawing1.xml"/><Relationship Id="rId19" Type="http://schemas.openxmlformats.org/officeDocument/2006/relationships/diagramQuickStyle" Target="diagrams/quickStyle3.xml"/><Relationship Id="rId31" Type="http://schemas.microsoft.com/office/2007/relationships/diagramDrawing" Target="diagrams/drawing5.xml"/><Relationship Id="rId44" Type="http://schemas.openxmlformats.org/officeDocument/2006/relationships/diagramQuickStyle" Target="diagrams/quickStyle8.xml"/><Relationship Id="rId52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diagramColors" Target="diagrams/colors1.xml"/><Relationship Id="rId14" Type="http://schemas.openxmlformats.org/officeDocument/2006/relationships/diagramQuickStyle" Target="diagrams/quickStyle2.xml"/><Relationship Id="rId22" Type="http://schemas.openxmlformats.org/officeDocument/2006/relationships/diagramData" Target="diagrams/data4.xml"/><Relationship Id="rId27" Type="http://schemas.openxmlformats.org/officeDocument/2006/relationships/diagramData" Target="diagrams/data5.xml"/><Relationship Id="rId30" Type="http://schemas.openxmlformats.org/officeDocument/2006/relationships/diagramColors" Target="diagrams/colors5.xml"/><Relationship Id="rId35" Type="http://schemas.openxmlformats.org/officeDocument/2006/relationships/diagramColors" Target="diagrams/colors6.xml"/><Relationship Id="rId43" Type="http://schemas.openxmlformats.org/officeDocument/2006/relationships/diagramLayout" Target="diagrams/layout8.xml"/><Relationship Id="rId48" Type="http://schemas.openxmlformats.org/officeDocument/2006/relationships/diagramLayout" Target="diagrams/layout9.xml"/><Relationship Id="rId8" Type="http://schemas.openxmlformats.org/officeDocument/2006/relationships/diagramQuickStyle" Target="diagrams/quickStyle1.xml"/><Relationship Id="rId51" Type="http://schemas.microsoft.com/office/2007/relationships/diagramDrawing" Target="diagrams/drawing9.xml"/><Relationship Id="rId3" Type="http://schemas.microsoft.com/office/2007/relationships/stylesWithEffects" Target="stylesWithEffects.xml"/></Relationships>
</file>

<file path=word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g"/></Relationships>
</file>

<file path=word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9BD4EA0-F997-4C04-8BE4-B69DE6EAC169}" type="doc">
      <dgm:prSet loTypeId="urn:microsoft.com/office/officeart/2005/8/layout/architecture+Icon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30325DD2-11B5-4D45-AB9E-E9B38E1252CB}">
      <dgm:prSet phldrT="[Text]"/>
      <dgm:spPr/>
      <dgm:t>
        <a:bodyPr/>
        <a:lstStyle/>
        <a:p>
          <a:r>
            <a:rPr lang="fr-CH"/>
            <a:t>Variable Editor</a:t>
          </a:r>
        </a:p>
      </dgm:t>
    </dgm:pt>
    <dgm:pt modelId="{5C4C98D5-AAEB-4587-92B1-777826648C99}" type="parTrans" cxnId="{F8CDE952-22C9-4B8E-925F-FFA344DBF098}">
      <dgm:prSet/>
      <dgm:spPr/>
      <dgm:t>
        <a:bodyPr/>
        <a:lstStyle/>
        <a:p>
          <a:endParaRPr lang="fr-CH"/>
        </a:p>
      </dgm:t>
    </dgm:pt>
    <dgm:pt modelId="{F9E524EF-7591-4497-8F19-CB22D0DEF18E}" type="sibTrans" cxnId="{F8CDE952-22C9-4B8E-925F-FFA344DBF098}">
      <dgm:prSet/>
      <dgm:spPr/>
      <dgm:t>
        <a:bodyPr/>
        <a:lstStyle/>
        <a:p>
          <a:endParaRPr lang="fr-CH"/>
        </a:p>
      </dgm:t>
    </dgm:pt>
    <dgm:pt modelId="{9D32AE2F-9E1D-4FC1-8F22-E3FB40119CBE}">
      <dgm:prSet phldrT="[Text]"/>
      <dgm:spPr/>
      <dgm:t>
        <a:bodyPr/>
        <a:lstStyle/>
        <a:p>
          <a:r>
            <a:rPr lang="fr-CH"/>
            <a:t>Dashboard</a:t>
          </a:r>
        </a:p>
      </dgm:t>
    </dgm:pt>
    <dgm:pt modelId="{765F2A5F-CD07-4B30-8745-5D1CD17EEBD8}" type="parTrans" cxnId="{20F6A524-37B6-430B-BC42-2BA747C81CE9}">
      <dgm:prSet/>
      <dgm:spPr/>
      <dgm:t>
        <a:bodyPr/>
        <a:lstStyle/>
        <a:p>
          <a:endParaRPr lang="fr-CH"/>
        </a:p>
      </dgm:t>
    </dgm:pt>
    <dgm:pt modelId="{8D1C728D-1EB9-4AEB-9FA7-5023CD7CC148}" type="sibTrans" cxnId="{20F6A524-37B6-430B-BC42-2BA747C81CE9}">
      <dgm:prSet/>
      <dgm:spPr/>
      <dgm:t>
        <a:bodyPr/>
        <a:lstStyle/>
        <a:p>
          <a:endParaRPr lang="fr-CH"/>
        </a:p>
      </dgm:t>
    </dgm:pt>
    <dgm:pt modelId="{1026FB30-998E-46C4-B8C1-A1DF97FA2452}">
      <dgm:prSet phldrT="[Text]"/>
      <dgm:spPr/>
      <dgm:t>
        <a:bodyPr/>
        <a:lstStyle/>
        <a:p>
          <a:r>
            <a:rPr lang="fr-CH"/>
            <a:t>Expert System</a:t>
          </a:r>
        </a:p>
      </dgm:t>
    </dgm:pt>
    <dgm:pt modelId="{1380EB92-0AA0-414F-8A2E-012E6348F529}" type="parTrans" cxnId="{E92D61B3-08CB-4C00-96F8-6827320899F7}">
      <dgm:prSet/>
      <dgm:spPr/>
      <dgm:t>
        <a:bodyPr/>
        <a:lstStyle/>
        <a:p>
          <a:endParaRPr lang="fr-CH"/>
        </a:p>
      </dgm:t>
    </dgm:pt>
    <dgm:pt modelId="{37F44852-B0A7-4C9C-B275-A9BB794AF23A}" type="sibTrans" cxnId="{E92D61B3-08CB-4C00-96F8-6827320899F7}">
      <dgm:prSet/>
      <dgm:spPr/>
      <dgm:t>
        <a:bodyPr/>
        <a:lstStyle/>
        <a:p>
          <a:endParaRPr lang="fr-CH"/>
        </a:p>
      </dgm:t>
    </dgm:pt>
    <dgm:pt modelId="{7AD78D23-BF9E-4F3A-A36E-592F615124C2}">
      <dgm:prSet phldrT="[Text]">
        <dgm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/>
            <a:t>Service Layer</a:t>
          </a:r>
        </a:p>
      </dgm:t>
    </dgm:pt>
    <dgm:pt modelId="{3D1AE230-7410-44C2-8997-212533D602E7}" type="parTrans" cxnId="{48BC6E97-E3E3-4597-8DBC-3B2AC9BFE2AB}">
      <dgm:prSet/>
      <dgm:spPr/>
      <dgm:t>
        <a:bodyPr/>
        <a:lstStyle/>
        <a:p>
          <a:endParaRPr lang="fr-CH"/>
        </a:p>
      </dgm:t>
    </dgm:pt>
    <dgm:pt modelId="{3FEB093B-6C3E-4478-8D99-641A3FAFB2DF}" type="sibTrans" cxnId="{48BC6E97-E3E3-4597-8DBC-3B2AC9BFE2AB}">
      <dgm:prSet/>
      <dgm:spPr/>
      <dgm:t>
        <a:bodyPr/>
        <a:lstStyle/>
        <a:p>
          <a:endParaRPr lang="fr-CH"/>
        </a:p>
      </dgm:t>
    </dgm:pt>
    <dgm:pt modelId="{040C0E24-B90B-4B8E-A9B9-FDEC8E45F28D}">
      <dgm:prSet phldrT="[Text]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/>
            <a:t>Communication layer</a:t>
          </a:r>
        </a:p>
      </dgm:t>
    </dgm:pt>
    <dgm:pt modelId="{F1D54CE9-9C7B-4200-9541-C592A52394B5}" type="parTrans" cxnId="{36776121-818B-4C88-9064-01150E3A3798}">
      <dgm:prSet/>
      <dgm:spPr/>
      <dgm:t>
        <a:bodyPr/>
        <a:lstStyle/>
        <a:p>
          <a:endParaRPr lang="fr-CH"/>
        </a:p>
      </dgm:t>
    </dgm:pt>
    <dgm:pt modelId="{DD97B95E-805C-4301-9E99-1687568B1C6D}" type="sibTrans" cxnId="{36776121-818B-4C88-9064-01150E3A3798}">
      <dgm:prSet/>
      <dgm:spPr/>
      <dgm:t>
        <a:bodyPr/>
        <a:lstStyle/>
        <a:p>
          <a:endParaRPr lang="fr-CH"/>
        </a:p>
      </dgm:t>
    </dgm:pt>
    <dgm:pt modelId="{8F4EED76-84C9-456A-89E4-A68485E3B18F}">
      <dgm:prSet phldrT="[Text]"/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tile tx="0" ty="0" sx="100000" sy="100000" flip="none" algn="tl"/>
        </a:blipFill>
      </dgm:spPr>
      <dgm:t>
        <a:bodyPr/>
        <a:lstStyle/>
        <a:p>
          <a:r>
            <a:rPr lang="fr-CH"/>
            <a:t>Hardware / ECUs</a:t>
          </a:r>
        </a:p>
      </dgm:t>
    </dgm:pt>
    <dgm:pt modelId="{572DA491-60B6-4609-87DA-65453CA02788}" type="parTrans" cxnId="{49F1B76B-7561-4F62-B960-B261F5FC81DE}">
      <dgm:prSet/>
      <dgm:spPr/>
      <dgm:t>
        <a:bodyPr/>
        <a:lstStyle/>
        <a:p>
          <a:endParaRPr lang="fr-CH"/>
        </a:p>
      </dgm:t>
    </dgm:pt>
    <dgm:pt modelId="{872940F9-3CBF-4A7D-BB76-5868DF2AD1E7}" type="sibTrans" cxnId="{49F1B76B-7561-4F62-B960-B261F5FC81DE}">
      <dgm:prSet/>
      <dgm:spPr/>
      <dgm:t>
        <a:bodyPr/>
        <a:lstStyle/>
        <a:p>
          <a:endParaRPr lang="fr-CH"/>
        </a:p>
      </dgm:t>
    </dgm:pt>
    <dgm:pt modelId="{7BB524FE-77CD-427E-BEA6-399F0C506100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Any Other Module</a:t>
          </a:r>
        </a:p>
      </dgm:t>
    </dgm:pt>
    <dgm:pt modelId="{16CE1C73-28AC-4C19-9E5E-6CC0A0BE260D}" type="parTrans" cxnId="{90170387-3FFB-48BC-BF28-4A416A4FF7F7}">
      <dgm:prSet/>
      <dgm:spPr/>
      <dgm:t>
        <a:bodyPr/>
        <a:lstStyle/>
        <a:p>
          <a:endParaRPr lang="fr-CH"/>
        </a:p>
      </dgm:t>
    </dgm:pt>
    <dgm:pt modelId="{855199DD-4660-4464-A4D6-EC38DF689C06}" type="sibTrans" cxnId="{90170387-3FFB-48BC-BF28-4A416A4FF7F7}">
      <dgm:prSet/>
      <dgm:spPr/>
      <dgm:t>
        <a:bodyPr/>
        <a:lstStyle/>
        <a:p>
          <a:endParaRPr lang="fr-CH"/>
        </a:p>
      </dgm:t>
    </dgm:pt>
    <dgm:pt modelId="{7C1A3522-EB8F-4723-9270-B09AAEE36DD9}">
      <dgm:prSet phldrT="[Text]"/>
      <dgm:spPr/>
      <dgm:t>
        <a:bodyPr/>
        <a:lstStyle/>
        <a:p>
          <a:r>
            <a:rPr lang="fr-CH"/>
            <a:t>Connection Wizard</a:t>
          </a:r>
        </a:p>
      </dgm:t>
    </dgm:pt>
    <dgm:pt modelId="{6A8FA76D-1CFE-4551-9324-53E38EF7C1A5}" type="parTrans" cxnId="{FF48B22C-6AA2-4E82-B6B7-9B77F28F196F}">
      <dgm:prSet/>
      <dgm:spPr/>
    </dgm:pt>
    <dgm:pt modelId="{7578F43E-2C8C-47C2-9A0D-ABE67ADE62DC}" type="sibTrans" cxnId="{FF48B22C-6AA2-4E82-B6B7-9B77F28F196F}">
      <dgm:prSet/>
      <dgm:spPr/>
    </dgm:pt>
    <dgm:pt modelId="{A24A73F1-03EC-4B7E-B8AE-BF28D3DF9F9C}" type="pres">
      <dgm:prSet presAssocID="{69BD4EA0-F997-4C04-8BE4-B69DE6EAC16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E39418D5-CD9A-44ED-AF8E-1E52DAF1A60D}" type="pres">
      <dgm:prSet presAssocID="{8F4EED76-84C9-456A-89E4-A68485E3B18F}" presName="vertOne" presStyleCnt="0"/>
      <dgm:spPr/>
    </dgm:pt>
    <dgm:pt modelId="{75CFCF9D-D543-4800-A7E8-7348BC1E88F1}" type="pres">
      <dgm:prSet presAssocID="{8F4EED76-84C9-456A-89E4-A68485E3B18F}" presName="txOne" presStyleLbl="node0" presStyleIdx="0" presStyleCnt="1" custLinFactNeighborY="1162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575BCD-3300-4FF2-B4FD-C00E4879A430}" type="pres">
      <dgm:prSet presAssocID="{8F4EED76-84C9-456A-89E4-A68485E3B18F}" presName="parTransOne" presStyleCnt="0"/>
      <dgm:spPr/>
    </dgm:pt>
    <dgm:pt modelId="{0384A673-47C6-4125-BC87-EB0126CBC09F}" type="pres">
      <dgm:prSet presAssocID="{8F4EED76-84C9-456A-89E4-A68485E3B18F}" presName="horzOne" presStyleCnt="0"/>
      <dgm:spPr/>
    </dgm:pt>
    <dgm:pt modelId="{BB61657E-F547-4792-B22F-0F2BA4BF014D}" type="pres">
      <dgm:prSet presAssocID="{040C0E24-B90B-4B8E-A9B9-FDEC8E45F28D}" presName="vertTwo" presStyleCnt="0"/>
      <dgm:spPr/>
    </dgm:pt>
    <dgm:pt modelId="{E9E398BA-0DBB-4CD4-A1DD-F4EA0075CE46}" type="pres">
      <dgm:prSet presAssocID="{040C0E24-B90B-4B8E-A9B9-FDEC8E45F28D}" presName="txTwo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2FDAD50-B9A0-43AD-8373-923EF471902B}" type="pres">
      <dgm:prSet presAssocID="{040C0E24-B90B-4B8E-A9B9-FDEC8E45F28D}" presName="parTransTwo" presStyleCnt="0"/>
      <dgm:spPr/>
    </dgm:pt>
    <dgm:pt modelId="{9150F32A-C0D4-41C6-9252-60B2AA37EE3C}" type="pres">
      <dgm:prSet presAssocID="{040C0E24-B90B-4B8E-A9B9-FDEC8E45F28D}" presName="horzTwo" presStyleCnt="0"/>
      <dgm:spPr/>
    </dgm:pt>
    <dgm:pt modelId="{073FECF4-A4C4-465C-96A2-562ACABC48F4}" type="pres">
      <dgm:prSet presAssocID="{7AD78D23-BF9E-4F3A-A36E-592F615124C2}" presName="vertThree" presStyleCnt="0"/>
      <dgm:spPr/>
    </dgm:pt>
    <dgm:pt modelId="{63F9A5CC-B296-40EA-9E73-FBFEE3EDC52B}" type="pres">
      <dgm:prSet presAssocID="{7AD78D23-BF9E-4F3A-A36E-592F615124C2}" presName="txThre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183F12A-D243-47BE-9703-61A500E8F39A}" type="pres">
      <dgm:prSet presAssocID="{7AD78D23-BF9E-4F3A-A36E-592F615124C2}" presName="parTransThree" presStyleCnt="0"/>
      <dgm:spPr/>
    </dgm:pt>
    <dgm:pt modelId="{E9E74037-CA56-4D88-8A08-EF05AB9E9F93}" type="pres">
      <dgm:prSet presAssocID="{7AD78D23-BF9E-4F3A-A36E-592F615124C2}" presName="horzThree" presStyleCnt="0"/>
      <dgm:spPr/>
    </dgm:pt>
    <dgm:pt modelId="{5A3B41AB-B9EC-40F7-8C71-328B5B685209}" type="pres">
      <dgm:prSet presAssocID="{7C1A3522-EB8F-4723-9270-B09AAEE36DD9}" presName="vertFour" presStyleCnt="0">
        <dgm:presLayoutVars>
          <dgm:chPref val="3"/>
        </dgm:presLayoutVars>
      </dgm:prSet>
      <dgm:spPr/>
    </dgm:pt>
    <dgm:pt modelId="{3A91463C-88A5-4D47-95B7-E74188E4589F}" type="pres">
      <dgm:prSet presAssocID="{7C1A3522-EB8F-4723-9270-B09AAEE36DD9}" presName="txFour" presStyleLbl="node4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2874659-0258-48A6-A6AD-484128A8D32C}" type="pres">
      <dgm:prSet presAssocID="{7C1A3522-EB8F-4723-9270-B09AAEE36DD9}" presName="horzFour" presStyleCnt="0"/>
      <dgm:spPr/>
    </dgm:pt>
    <dgm:pt modelId="{1C425276-3E70-494B-89C8-370C276817DD}" type="pres">
      <dgm:prSet presAssocID="{7578F43E-2C8C-47C2-9A0D-ABE67ADE62DC}" presName="sibSpaceFour" presStyleCnt="0"/>
      <dgm:spPr/>
    </dgm:pt>
    <dgm:pt modelId="{DEA4E09E-CB17-4B2A-81F9-7203F4FC25BC}" type="pres">
      <dgm:prSet presAssocID="{30325DD2-11B5-4D45-AB9E-E9B38E1252CB}" presName="vertFour" presStyleCnt="0">
        <dgm:presLayoutVars>
          <dgm:chPref val="3"/>
        </dgm:presLayoutVars>
      </dgm:prSet>
      <dgm:spPr/>
    </dgm:pt>
    <dgm:pt modelId="{9221574B-2BDF-47EB-9896-27A9D2BD7999}" type="pres">
      <dgm:prSet presAssocID="{30325DD2-11B5-4D45-AB9E-E9B38E1252CB}" presName="txFour" presStyleLbl="node4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C9FE3CB-2FE1-4E76-8C26-0505207BD33B}" type="pres">
      <dgm:prSet presAssocID="{30325DD2-11B5-4D45-AB9E-E9B38E1252CB}" presName="horzFour" presStyleCnt="0"/>
      <dgm:spPr/>
    </dgm:pt>
    <dgm:pt modelId="{36830CB8-ED62-433E-AAFD-3A1EEF65B0D9}" type="pres">
      <dgm:prSet presAssocID="{F9E524EF-7591-4497-8F19-CB22D0DEF18E}" presName="sibSpaceFour" presStyleCnt="0"/>
      <dgm:spPr/>
    </dgm:pt>
    <dgm:pt modelId="{34FD2A3B-DA3B-4810-9143-DA002145D2E8}" type="pres">
      <dgm:prSet presAssocID="{9D32AE2F-9E1D-4FC1-8F22-E3FB40119CBE}" presName="vertFour" presStyleCnt="0">
        <dgm:presLayoutVars>
          <dgm:chPref val="3"/>
        </dgm:presLayoutVars>
      </dgm:prSet>
      <dgm:spPr/>
    </dgm:pt>
    <dgm:pt modelId="{2C0CB1E3-C6A2-4DDF-B462-F37A539AAC9B}" type="pres">
      <dgm:prSet presAssocID="{9D32AE2F-9E1D-4FC1-8F22-E3FB40119CBE}" presName="txFour" presStyleLbl="node4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5C498D9-A30F-4E14-95F5-2ECF46ABBD53}" type="pres">
      <dgm:prSet presAssocID="{9D32AE2F-9E1D-4FC1-8F22-E3FB40119CBE}" presName="horzFour" presStyleCnt="0"/>
      <dgm:spPr/>
    </dgm:pt>
    <dgm:pt modelId="{B2AED0D0-C079-4502-965D-6F29655A7D5E}" type="pres">
      <dgm:prSet presAssocID="{8D1C728D-1EB9-4AEB-9FA7-5023CD7CC148}" presName="sibSpaceFour" presStyleCnt="0"/>
      <dgm:spPr/>
    </dgm:pt>
    <dgm:pt modelId="{84B497E0-43F2-4BED-9E67-BB0F45F34719}" type="pres">
      <dgm:prSet presAssocID="{1026FB30-998E-46C4-B8C1-A1DF97FA2452}" presName="vertFour" presStyleCnt="0">
        <dgm:presLayoutVars>
          <dgm:chPref val="3"/>
        </dgm:presLayoutVars>
      </dgm:prSet>
      <dgm:spPr/>
    </dgm:pt>
    <dgm:pt modelId="{DC660A59-E476-4F3A-8C36-E1F6EBBF8FA1}" type="pres">
      <dgm:prSet presAssocID="{1026FB30-998E-46C4-B8C1-A1DF97FA2452}" presName="txFour" presStyleLbl="node4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9978BD9-68E0-4B2C-8544-9497B75D2633}" type="pres">
      <dgm:prSet presAssocID="{1026FB30-998E-46C4-B8C1-A1DF97FA2452}" presName="horzFour" presStyleCnt="0"/>
      <dgm:spPr/>
    </dgm:pt>
    <dgm:pt modelId="{6DF79A65-FBE0-4907-8199-32C754E9F2C4}" type="pres">
      <dgm:prSet presAssocID="{37F44852-B0A7-4C9C-B275-A9BB794AF23A}" presName="sibSpaceFour" presStyleCnt="0"/>
      <dgm:spPr/>
    </dgm:pt>
    <dgm:pt modelId="{9B5D583A-BF72-466E-A244-89F750F3EB54}" type="pres">
      <dgm:prSet presAssocID="{7BB524FE-77CD-427E-BEA6-399F0C506100}" presName="vertFour" presStyleCnt="0">
        <dgm:presLayoutVars>
          <dgm:chPref val="3"/>
        </dgm:presLayoutVars>
      </dgm:prSet>
      <dgm:spPr/>
    </dgm:pt>
    <dgm:pt modelId="{CB63E8D0-AA2D-49DE-AAB4-E163E2DFC788}" type="pres">
      <dgm:prSet presAssocID="{7BB524FE-77CD-427E-BEA6-399F0C506100}" presName="txFour" presStyleLbl="node4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5A3B6C2-F790-4DC8-B6FE-D794561DD68A}" type="pres">
      <dgm:prSet presAssocID="{7BB524FE-77CD-427E-BEA6-399F0C506100}" presName="horzFour" presStyleCnt="0"/>
      <dgm:spPr/>
    </dgm:pt>
  </dgm:ptLst>
  <dgm:cxnLst>
    <dgm:cxn modelId="{F62600AD-BA3E-4262-9549-924AFC11EEA5}" type="presOf" srcId="{7BB524FE-77CD-427E-BEA6-399F0C506100}" destId="{CB63E8D0-AA2D-49DE-AAB4-E163E2DFC788}" srcOrd="0" destOrd="0" presId="urn:microsoft.com/office/officeart/2005/8/layout/architecture+Icon"/>
    <dgm:cxn modelId="{6190A848-7F4C-42A0-9532-0960F64CC3EF}" type="presOf" srcId="{69BD4EA0-F997-4C04-8BE4-B69DE6EAC169}" destId="{A24A73F1-03EC-4B7E-B8AE-BF28D3DF9F9C}" srcOrd="0" destOrd="0" presId="urn:microsoft.com/office/officeart/2005/8/layout/architecture+Icon"/>
    <dgm:cxn modelId="{49F1B76B-7561-4F62-B960-B261F5FC81DE}" srcId="{69BD4EA0-F997-4C04-8BE4-B69DE6EAC169}" destId="{8F4EED76-84C9-456A-89E4-A68485E3B18F}" srcOrd="0" destOrd="0" parTransId="{572DA491-60B6-4609-87DA-65453CA02788}" sibTransId="{872940F9-3CBF-4A7D-BB76-5868DF2AD1E7}"/>
    <dgm:cxn modelId="{49248B8A-830E-4422-B450-FF32E3D2259D}" type="presOf" srcId="{040C0E24-B90B-4B8E-A9B9-FDEC8E45F28D}" destId="{E9E398BA-0DBB-4CD4-A1DD-F4EA0075CE46}" srcOrd="0" destOrd="0" presId="urn:microsoft.com/office/officeart/2005/8/layout/architecture+Icon"/>
    <dgm:cxn modelId="{90170387-3FFB-48BC-BF28-4A416A4FF7F7}" srcId="{7AD78D23-BF9E-4F3A-A36E-592F615124C2}" destId="{7BB524FE-77CD-427E-BEA6-399F0C506100}" srcOrd="4" destOrd="0" parTransId="{16CE1C73-28AC-4C19-9E5E-6CC0A0BE260D}" sibTransId="{855199DD-4660-4464-A4D6-EC38DF689C06}"/>
    <dgm:cxn modelId="{36776121-818B-4C88-9064-01150E3A3798}" srcId="{8F4EED76-84C9-456A-89E4-A68485E3B18F}" destId="{040C0E24-B90B-4B8E-A9B9-FDEC8E45F28D}" srcOrd="0" destOrd="0" parTransId="{F1D54CE9-9C7B-4200-9541-C592A52394B5}" sibTransId="{DD97B95E-805C-4301-9E99-1687568B1C6D}"/>
    <dgm:cxn modelId="{89C31E9A-5E59-4741-BF7E-9D6436CFDDA7}" type="presOf" srcId="{7AD78D23-BF9E-4F3A-A36E-592F615124C2}" destId="{63F9A5CC-B296-40EA-9E73-FBFEE3EDC52B}" srcOrd="0" destOrd="0" presId="urn:microsoft.com/office/officeart/2005/8/layout/architecture+Icon"/>
    <dgm:cxn modelId="{E92D61B3-08CB-4C00-96F8-6827320899F7}" srcId="{7AD78D23-BF9E-4F3A-A36E-592F615124C2}" destId="{1026FB30-998E-46C4-B8C1-A1DF97FA2452}" srcOrd="3" destOrd="0" parTransId="{1380EB92-0AA0-414F-8A2E-012E6348F529}" sibTransId="{37F44852-B0A7-4C9C-B275-A9BB794AF23A}"/>
    <dgm:cxn modelId="{48BC6E97-E3E3-4597-8DBC-3B2AC9BFE2AB}" srcId="{040C0E24-B90B-4B8E-A9B9-FDEC8E45F28D}" destId="{7AD78D23-BF9E-4F3A-A36E-592F615124C2}" srcOrd="0" destOrd="0" parTransId="{3D1AE230-7410-44C2-8997-212533D602E7}" sibTransId="{3FEB093B-6C3E-4478-8D99-641A3FAFB2DF}"/>
    <dgm:cxn modelId="{F8CDE952-22C9-4B8E-925F-FFA344DBF098}" srcId="{7AD78D23-BF9E-4F3A-A36E-592F615124C2}" destId="{30325DD2-11B5-4D45-AB9E-E9B38E1252CB}" srcOrd="1" destOrd="0" parTransId="{5C4C98D5-AAEB-4587-92B1-777826648C99}" sibTransId="{F9E524EF-7591-4497-8F19-CB22D0DEF18E}"/>
    <dgm:cxn modelId="{F563B881-A039-46AF-881B-147EC08E1C88}" type="presOf" srcId="{7C1A3522-EB8F-4723-9270-B09AAEE36DD9}" destId="{3A91463C-88A5-4D47-95B7-E74188E4589F}" srcOrd="0" destOrd="0" presId="urn:microsoft.com/office/officeart/2005/8/layout/architecture+Icon"/>
    <dgm:cxn modelId="{0394DD4A-6B15-4978-8800-8FF8FC0C522F}" type="presOf" srcId="{9D32AE2F-9E1D-4FC1-8F22-E3FB40119CBE}" destId="{2C0CB1E3-C6A2-4DDF-B462-F37A539AAC9B}" srcOrd="0" destOrd="0" presId="urn:microsoft.com/office/officeart/2005/8/layout/architecture+Icon"/>
    <dgm:cxn modelId="{39536E42-1178-4F4A-911F-9D487213D016}" type="presOf" srcId="{30325DD2-11B5-4D45-AB9E-E9B38E1252CB}" destId="{9221574B-2BDF-47EB-9896-27A9D2BD7999}" srcOrd="0" destOrd="0" presId="urn:microsoft.com/office/officeart/2005/8/layout/architecture+Icon"/>
    <dgm:cxn modelId="{FD635489-01F2-40EF-8FBE-0861EAC1444B}" type="presOf" srcId="{8F4EED76-84C9-456A-89E4-A68485E3B18F}" destId="{75CFCF9D-D543-4800-A7E8-7348BC1E88F1}" srcOrd="0" destOrd="0" presId="urn:microsoft.com/office/officeart/2005/8/layout/architecture+Icon"/>
    <dgm:cxn modelId="{FF48B22C-6AA2-4E82-B6B7-9B77F28F196F}" srcId="{7AD78D23-BF9E-4F3A-A36E-592F615124C2}" destId="{7C1A3522-EB8F-4723-9270-B09AAEE36DD9}" srcOrd="0" destOrd="0" parTransId="{6A8FA76D-1CFE-4551-9324-53E38EF7C1A5}" sibTransId="{7578F43E-2C8C-47C2-9A0D-ABE67ADE62DC}"/>
    <dgm:cxn modelId="{D0064D04-21F6-4898-8B1C-511B6C66D915}" type="presOf" srcId="{1026FB30-998E-46C4-B8C1-A1DF97FA2452}" destId="{DC660A59-E476-4F3A-8C36-E1F6EBBF8FA1}" srcOrd="0" destOrd="0" presId="urn:microsoft.com/office/officeart/2005/8/layout/architecture+Icon"/>
    <dgm:cxn modelId="{20F6A524-37B6-430B-BC42-2BA747C81CE9}" srcId="{7AD78D23-BF9E-4F3A-A36E-592F615124C2}" destId="{9D32AE2F-9E1D-4FC1-8F22-E3FB40119CBE}" srcOrd="2" destOrd="0" parTransId="{765F2A5F-CD07-4B30-8745-5D1CD17EEBD8}" sibTransId="{8D1C728D-1EB9-4AEB-9FA7-5023CD7CC148}"/>
    <dgm:cxn modelId="{3841D43C-5B8B-4134-A20C-1BEE10468E2E}" type="presParOf" srcId="{A24A73F1-03EC-4B7E-B8AE-BF28D3DF9F9C}" destId="{E39418D5-CD9A-44ED-AF8E-1E52DAF1A60D}" srcOrd="0" destOrd="0" presId="urn:microsoft.com/office/officeart/2005/8/layout/architecture+Icon"/>
    <dgm:cxn modelId="{7C28A338-B2B8-45B4-A323-8B9CAD0ACDAD}" type="presParOf" srcId="{E39418D5-CD9A-44ED-AF8E-1E52DAF1A60D}" destId="{75CFCF9D-D543-4800-A7E8-7348BC1E88F1}" srcOrd="0" destOrd="0" presId="urn:microsoft.com/office/officeart/2005/8/layout/architecture+Icon"/>
    <dgm:cxn modelId="{E0C8F3D9-F66B-4877-9035-A2F509DEFAD2}" type="presParOf" srcId="{E39418D5-CD9A-44ED-AF8E-1E52DAF1A60D}" destId="{C7575BCD-3300-4FF2-B4FD-C00E4879A430}" srcOrd="1" destOrd="0" presId="urn:microsoft.com/office/officeart/2005/8/layout/architecture+Icon"/>
    <dgm:cxn modelId="{7E26C860-C9B2-4741-B866-151018388983}" type="presParOf" srcId="{E39418D5-CD9A-44ED-AF8E-1E52DAF1A60D}" destId="{0384A673-47C6-4125-BC87-EB0126CBC09F}" srcOrd="2" destOrd="0" presId="urn:microsoft.com/office/officeart/2005/8/layout/architecture+Icon"/>
    <dgm:cxn modelId="{F2E32D3D-483C-4B7A-B82E-A60081D7CF64}" type="presParOf" srcId="{0384A673-47C6-4125-BC87-EB0126CBC09F}" destId="{BB61657E-F547-4792-B22F-0F2BA4BF014D}" srcOrd="0" destOrd="0" presId="urn:microsoft.com/office/officeart/2005/8/layout/architecture+Icon"/>
    <dgm:cxn modelId="{E158EC09-BDB5-44E9-A855-C7793909ABCB}" type="presParOf" srcId="{BB61657E-F547-4792-B22F-0F2BA4BF014D}" destId="{E9E398BA-0DBB-4CD4-A1DD-F4EA0075CE46}" srcOrd="0" destOrd="0" presId="urn:microsoft.com/office/officeart/2005/8/layout/architecture+Icon"/>
    <dgm:cxn modelId="{DB7ED4A1-63D7-4FF9-8E49-5E299A8A76DC}" type="presParOf" srcId="{BB61657E-F547-4792-B22F-0F2BA4BF014D}" destId="{E2FDAD50-B9A0-43AD-8373-923EF471902B}" srcOrd="1" destOrd="0" presId="urn:microsoft.com/office/officeart/2005/8/layout/architecture+Icon"/>
    <dgm:cxn modelId="{00FE141A-79A5-4525-AEA8-EA1511B8D37E}" type="presParOf" srcId="{BB61657E-F547-4792-B22F-0F2BA4BF014D}" destId="{9150F32A-C0D4-41C6-9252-60B2AA37EE3C}" srcOrd="2" destOrd="0" presId="urn:microsoft.com/office/officeart/2005/8/layout/architecture+Icon"/>
    <dgm:cxn modelId="{2F676B57-E3F8-4641-BFB5-A796DEDBCF95}" type="presParOf" srcId="{9150F32A-C0D4-41C6-9252-60B2AA37EE3C}" destId="{073FECF4-A4C4-465C-96A2-562ACABC48F4}" srcOrd="0" destOrd="0" presId="urn:microsoft.com/office/officeart/2005/8/layout/architecture+Icon"/>
    <dgm:cxn modelId="{0B313EBC-CE30-452F-B017-14D80FF7F29B}" type="presParOf" srcId="{073FECF4-A4C4-465C-96A2-562ACABC48F4}" destId="{63F9A5CC-B296-40EA-9E73-FBFEE3EDC52B}" srcOrd="0" destOrd="0" presId="urn:microsoft.com/office/officeart/2005/8/layout/architecture+Icon"/>
    <dgm:cxn modelId="{1726059A-D686-458A-8E80-FA860274EEEF}" type="presParOf" srcId="{073FECF4-A4C4-465C-96A2-562ACABC48F4}" destId="{2183F12A-D243-47BE-9703-61A500E8F39A}" srcOrd="1" destOrd="0" presId="urn:microsoft.com/office/officeart/2005/8/layout/architecture+Icon"/>
    <dgm:cxn modelId="{2672384B-C191-4322-91F3-85EE6A47A797}" type="presParOf" srcId="{073FECF4-A4C4-465C-96A2-562ACABC48F4}" destId="{E9E74037-CA56-4D88-8A08-EF05AB9E9F93}" srcOrd="2" destOrd="0" presId="urn:microsoft.com/office/officeart/2005/8/layout/architecture+Icon"/>
    <dgm:cxn modelId="{FBDF1F11-E54F-4651-9E3A-C6018C25EC9D}" type="presParOf" srcId="{E9E74037-CA56-4D88-8A08-EF05AB9E9F93}" destId="{5A3B41AB-B9EC-40F7-8C71-328B5B685209}" srcOrd="0" destOrd="0" presId="urn:microsoft.com/office/officeart/2005/8/layout/architecture+Icon"/>
    <dgm:cxn modelId="{D5F5EBC8-2C87-4C80-8F5D-C173142F4C7D}" type="presParOf" srcId="{5A3B41AB-B9EC-40F7-8C71-328B5B685209}" destId="{3A91463C-88A5-4D47-95B7-E74188E4589F}" srcOrd="0" destOrd="0" presId="urn:microsoft.com/office/officeart/2005/8/layout/architecture+Icon"/>
    <dgm:cxn modelId="{7F157F7E-06AC-47E2-8614-99FBB127C037}" type="presParOf" srcId="{5A3B41AB-B9EC-40F7-8C71-328B5B685209}" destId="{22874659-0258-48A6-A6AD-484128A8D32C}" srcOrd="1" destOrd="0" presId="urn:microsoft.com/office/officeart/2005/8/layout/architecture+Icon"/>
    <dgm:cxn modelId="{E87D924A-4369-4E99-8474-66C246FBB7B0}" type="presParOf" srcId="{E9E74037-CA56-4D88-8A08-EF05AB9E9F93}" destId="{1C425276-3E70-494B-89C8-370C276817DD}" srcOrd="1" destOrd="0" presId="urn:microsoft.com/office/officeart/2005/8/layout/architecture+Icon"/>
    <dgm:cxn modelId="{22FDDD12-E5C8-409B-95E9-454E10F71001}" type="presParOf" srcId="{E9E74037-CA56-4D88-8A08-EF05AB9E9F93}" destId="{DEA4E09E-CB17-4B2A-81F9-7203F4FC25BC}" srcOrd="2" destOrd="0" presId="urn:microsoft.com/office/officeart/2005/8/layout/architecture+Icon"/>
    <dgm:cxn modelId="{DD87829D-2039-4F8B-B888-BAFD90178894}" type="presParOf" srcId="{DEA4E09E-CB17-4B2A-81F9-7203F4FC25BC}" destId="{9221574B-2BDF-47EB-9896-27A9D2BD7999}" srcOrd="0" destOrd="0" presId="urn:microsoft.com/office/officeart/2005/8/layout/architecture+Icon"/>
    <dgm:cxn modelId="{860CBD4F-513F-4FB1-8C26-55C41AD7F450}" type="presParOf" srcId="{DEA4E09E-CB17-4B2A-81F9-7203F4FC25BC}" destId="{BC9FE3CB-2FE1-4E76-8C26-0505207BD33B}" srcOrd="1" destOrd="0" presId="urn:microsoft.com/office/officeart/2005/8/layout/architecture+Icon"/>
    <dgm:cxn modelId="{D364580F-98A8-44FE-87F9-EE08D0D9F223}" type="presParOf" srcId="{E9E74037-CA56-4D88-8A08-EF05AB9E9F93}" destId="{36830CB8-ED62-433E-AAFD-3A1EEF65B0D9}" srcOrd="3" destOrd="0" presId="urn:microsoft.com/office/officeart/2005/8/layout/architecture+Icon"/>
    <dgm:cxn modelId="{3A0DD586-FF96-4FC2-8CF8-50C88B19E976}" type="presParOf" srcId="{E9E74037-CA56-4D88-8A08-EF05AB9E9F93}" destId="{34FD2A3B-DA3B-4810-9143-DA002145D2E8}" srcOrd="4" destOrd="0" presId="urn:microsoft.com/office/officeart/2005/8/layout/architecture+Icon"/>
    <dgm:cxn modelId="{133A0CB4-AA17-4593-9E3B-0B0085FDFEA7}" type="presParOf" srcId="{34FD2A3B-DA3B-4810-9143-DA002145D2E8}" destId="{2C0CB1E3-C6A2-4DDF-B462-F37A539AAC9B}" srcOrd="0" destOrd="0" presId="urn:microsoft.com/office/officeart/2005/8/layout/architecture+Icon"/>
    <dgm:cxn modelId="{FDA7F8A8-0AF2-41D8-BD99-EAF55C4D0899}" type="presParOf" srcId="{34FD2A3B-DA3B-4810-9143-DA002145D2E8}" destId="{C5C498D9-A30F-4E14-95F5-2ECF46ABBD53}" srcOrd="1" destOrd="0" presId="urn:microsoft.com/office/officeart/2005/8/layout/architecture+Icon"/>
    <dgm:cxn modelId="{5906A649-2CD0-44B2-BABF-245562DE7017}" type="presParOf" srcId="{E9E74037-CA56-4D88-8A08-EF05AB9E9F93}" destId="{B2AED0D0-C079-4502-965D-6F29655A7D5E}" srcOrd="5" destOrd="0" presId="urn:microsoft.com/office/officeart/2005/8/layout/architecture+Icon"/>
    <dgm:cxn modelId="{0594FD38-595F-46A2-A8A0-46476CEFC13F}" type="presParOf" srcId="{E9E74037-CA56-4D88-8A08-EF05AB9E9F93}" destId="{84B497E0-43F2-4BED-9E67-BB0F45F34719}" srcOrd="6" destOrd="0" presId="urn:microsoft.com/office/officeart/2005/8/layout/architecture+Icon"/>
    <dgm:cxn modelId="{1077E0B7-934F-4E1E-A6EB-72BA88589B34}" type="presParOf" srcId="{84B497E0-43F2-4BED-9E67-BB0F45F34719}" destId="{DC660A59-E476-4F3A-8C36-E1F6EBBF8FA1}" srcOrd="0" destOrd="0" presId="urn:microsoft.com/office/officeart/2005/8/layout/architecture+Icon"/>
    <dgm:cxn modelId="{B7390A1C-981D-46C8-9ECA-3C5E95591FB2}" type="presParOf" srcId="{84B497E0-43F2-4BED-9E67-BB0F45F34719}" destId="{99978BD9-68E0-4B2C-8544-9497B75D2633}" srcOrd="1" destOrd="0" presId="urn:microsoft.com/office/officeart/2005/8/layout/architecture+Icon"/>
    <dgm:cxn modelId="{E81AB8A8-BD9D-40E6-A350-CA165B08EC2F}" type="presParOf" srcId="{E9E74037-CA56-4D88-8A08-EF05AB9E9F93}" destId="{6DF79A65-FBE0-4907-8199-32C754E9F2C4}" srcOrd="7" destOrd="0" presId="urn:microsoft.com/office/officeart/2005/8/layout/architecture+Icon"/>
    <dgm:cxn modelId="{5A20464B-A729-43A5-9780-90E05BB594F0}" type="presParOf" srcId="{E9E74037-CA56-4D88-8A08-EF05AB9E9F93}" destId="{9B5D583A-BF72-466E-A244-89F750F3EB54}" srcOrd="8" destOrd="0" presId="urn:microsoft.com/office/officeart/2005/8/layout/architecture+Icon"/>
    <dgm:cxn modelId="{ACC1DF08-2BCD-450C-87AD-1CC478A341F9}" type="presParOf" srcId="{9B5D583A-BF72-466E-A244-89F750F3EB54}" destId="{CB63E8D0-AA2D-49DE-AAB4-E163E2DFC788}" srcOrd="0" destOrd="0" presId="urn:microsoft.com/office/officeart/2005/8/layout/architecture+Icon"/>
    <dgm:cxn modelId="{016B9414-17EC-404A-8143-215AE423D91F}" type="presParOf" srcId="{9B5D583A-BF72-466E-A244-89F750F3EB54}" destId="{25A3B6C2-F790-4DC8-B6FE-D794561DD68A}" srcOrd="1" destOrd="0" presId="urn:microsoft.com/office/officeart/2005/8/layout/architecture+Icon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C6E0BC97-C942-4B83-9F66-216CC7EC62A8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74508BBD-C06D-4C7E-BCE0-E9C0A86BC7BD}">
      <dgm:prSet phldrT="[Text]"/>
      <dgm:spPr/>
      <dgm:t>
        <a:bodyPr/>
        <a:lstStyle/>
        <a:p>
          <a:r>
            <a:rPr lang="fr-CH"/>
            <a:t>WPF Renderer</a:t>
          </a:r>
        </a:p>
      </dgm:t>
    </dgm:pt>
    <dgm:pt modelId="{E84923E4-B000-4550-B7E7-6D857A67047B}" type="parTrans" cxnId="{E3367F68-4858-4113-97BC-4421938D2513}">
      <dgm:prSet/>
      <dgm:spPr/>
      <dgm:t>
        <a:bodyPr/>
        <a:lstStyle/>
        <a:p>
          <a:endParaRPr lang="fr-CH"/>
        </a:p>
      </dgm:t>
    </dgm:pt>
    <dgm:pt modelId="{84DA083E-996F-4F8F-AB3C-C50FA6405F3F}" type="sibTrans" cxnId="{E3367F68-4858-4113-97BC-4421938D2513}">
      <dgm:prSet/>
      <dgm:spPr/>
      <dgm:t>
        <a:bodyPr/>
        <a:lstStyle/>
        <a:p>
          <a:endParaRPr lang="fr-CH"/>
        </a:p>
      </dgm:t>
    </dgm:pt>
    <dgm:pt modelId="{2771E95E-AF1A-434A-AE3C-FBC276BCAFCB}">
      <dgm:prSet phldrT="[Text]"/>
      <dgm:spPr/>
      <dgm:t>
        <a:bodyPr/>
        <a:lstStyle/>
        <a:p>
          <a:r>
            <a:rPr lang="fr-CH"/>
            <a:t>Views Management Service</a:t>
          </a:r>
        </a:p>
      </dgm:t>
    </dgm:pt>
    <dgm:pt modelId="{489C41D3-5FF5-4D7B-AE8D-53F09A076D68}" type="parTrans" cxnId="{ACC4C8DD-358F-4962-A84F-8D687B812BAC}">
      <dgm:prSet/>
      <dgm:spPr/>
      <dgm:t>
        <a:bodyPr/>
        <a:lstStyle/>
        <a:p>
          <a:endParaRPr lang="fr-CH"/>
        </a:p>
      </dgm:t>
    </dgm:pt>
    <dgm:pt modelId="{0849A365-3A4A-47D1-9110-1FA8F8CA20E5}" type="sibTrans" cxnId="{ACC4C8DD-358F-4962-A84F-8D687B812BAC}">
      <dgm:prSet/>
      <dgm:spPr/>
      <dgm:t>
        <a:bodyPr/>
        <a:lstStyle/>
        <a:p>
          <a:endParaRPr lang="fr-CH"/>
        </a:p>
      </dgm:t>
    </dgm:pt>
    <dgm:pt modelId="{3CFE84AB-F92B-4152-B038-2881A6EA55DC}">
      <dgm:prSet phldrT="[Text]"/>
      <dgm:spPr/>
      <dgm:t>
        <a:bodyPr/>
        <a:lstStyle/>
        <a:p>
          <a:r>
            <a:rPr lang="fr-CH"/>
            <a:t>Navigation Service</a:t>
          </a:r>
        </a:p>
      </dgm:t>
    </dgm:pt>
    <dgm:pt modelId="{85247D29-B3C2-4C97-B456-B982B37BD8CD}" type="parTrans" cxnId="{C04758B5-1F75-493F-A4A6-D8C435E209D1}">
      <dgm:prSet/>
      <dgm:spPr/>
      <dgm:t>
        <a:bodyPr/>
        <a:lstStyle/>
        <a:p>
          <a:endParaRPr lang="fr-CH"/>
        </a:p>
      </dgm:t>
    </dgm:pt>
    <dgm:pt modelId="{1B4D0DBF-9B72-4EDD-BAFF-9CD6E36F784E}" type="sibTrans" cxnId="{C04758B5-1F75-493F-A4A6-D8C435E209D1}">
      <dgm:prSet/>
      <dgm:spPr/>
      <dgm:t>
        <a:bodyPr/>
        <a:lstStyle/>
        <a:p>
          <a:endParaRPr lang="fr-CH"/>
        </a:p>
      </dgm:t>
    </dgm:pt>
    <dgm:pt modelId="{40DC316C-A63D-42B5-BBF0-3F71B4090F0E}">
      <dgm:prSet phldrT="[Text]" custT="1"/>
      <dgm:spPr/>
      <dgm:t>
        <a:bodyPr/>
        <a:lstStyle/>
        <a:p>
          <a:r>
            <a:rPr lang="fr-CH" sz="2200" i="1"/>
            <a:t>Any </a:t>
          </a:r>
          <a:r>
            <a:rPr lang="fr-CH" sz="2200"/>
            <a:t>Module </a:t>
          </a:r>
          <a:r>
            <a:rPr lang="fr-CH" sz="1600"/>
            <a:t>(eg. Dashboard, Variable Editor, ...)</a:t>
          </a:r>
          <a:endParaRPr lang="fr-CH" sz="2200"/>
        </a:p>
      </dgm:t>
    </dgm:pt>
    <dgm:pt modelId="{BB388B77-14F0-4F45-8A07-B78FDA99BA33}" type="parTrans" cxnId="{847820E4-4378-4652-8064-13A1987D0FC4}">
      <dgm:prSet/>
      <dgm:spPr/>
      <dgm:t>
        <a:bodyPr/>
        <a:lstStyle/>
        <a:p>
          <a:endParaRPr lang="fr-CH"/>
        </a:p>
      </dgm:t>
    </dgm:pt>
    <dgm:pt modelId="{D77E235F-CCF7-425E-B705-996F8BBCCA39}" type="sibTrans" cxnId="{847820E4-4378-4652-8064-13A1987D0FC4}">
      <dgm:prSet/>
      <dgm:spPr/>
      <dgm:t>
        <a:bodyPr/>
        <a:lstStyle/>
        <a:p>
          <a:endParaRPr lang="fr-CH"/>
        </a:p>
      </dgm:t>
    </dgm:pt>
    <dgm:pt modelId="{DA6D9BA8-B38B-4BC9-9932-AA5B791FDE4E}">
      <dgm:prSet phldrT="[Text]"/>
      <dgm:spPr/>
      <dgm:t>
        <a:bodyPr/>
        <a:lstStyle/>
        <a:p>
          <a:r>
            <a:rPr lang="fr-CH"/>
            <a:t>View-related logic</a:t>
          </a:r>
        </a:p>
      </dgm:t>
    </dgm:pt>
    <dgm:pt modelId="{27404FCA-7690-40DC-A9D0-A959AB2D6B5B}" type="parTrans" cxnId="{113DB3CE-9639-40D3-A59E-E0869392E4C5}">
      <dgm:prSet/>
      <dgm:spPr/>
      <dgm:t>
        <a:bodyPr/>
        <a:lstStyle/>
        <a:p>
          <a:endParaRPr lang="fr-CH"/>
        </a:p>
      </dgm:t>
    </dgm:pt>
    <dgm:pt modelId="{0EAD1E74-38E0-4F79-B40B-98E83774E032}" type="sibTrans" cxnId="{113DB3CE-9639-40D3-A59E-E0869392E4C5}">
      <dgm:prSet/>
      <dgm:spPr/>
      <dgm:t>
        <a:bodyPr/>
        <a:lstStyle/>
        <a:p>
          <a:endParaRPr lang="fr-CH"/>
        </a:p>
      </dgm:t>
    </dgm:pt>
    <dgm:pt modelId="{F9261AFF-E284-4900-BAB4-45DC7179AEE5}">
      <dgm:prSet phldrT="[Text]"/>
      <dgm:spPr/>
      <dgm:t>
        <a:bodyPr/>
        <a:lstStyle/>
        <a:p>
          <a:r>
            <a:rPr lang="fr-CH"/>
            <a:t>View Models</a:t>
          </a:r>
        </a:p>
      </dgm:t>
    </dgm:pt>
    <dgm:pt modelId="{3012BBE9-DFA8-4047-B037-26D9084BC05B}" type="parTrans" cxnId="{5FE9730F-F72A-464E-91D4-F5C4E2B9E1CF}">
      <dgm:prSet/>
      <dgm:spPr/>
      <dgm:t>
        <a:bodyPr/>
        <a:lstStyle/>
        <a:p>
          <a:endParaRPr lang="fr-CH"/>
        </a:p>
      </dgm:t>
    </dgm:pt>
    <dgm:pt modelId="{22DE0D4A-D5EC-4FEE-9D56-FCAAB7C88428}" type="sibTrans" cxnId="{5FE9730F-F72A-464E-91D4-F5C4E2B9E1CF}">
      <dgm:prSet/>
      <dgm:spPr/>
      <dgm:t>
        <a:bodyPr/>
        <a:lstStyle/>
        <a:p>
          <a:endParaRPr lang="fr-CH"/>
        </a:p>
      </dgm:t>
    </dgm:pt>
    <dgm:pt modelId="{E3DEF06A-1247-441F-B5B4-AFA231BF4A0D}">
      <dgm:prSet phldrT="[Text]"/>
      <dgm:spPr/>
      <dgm:t>
        <a:bodyPr/>
        <a:lstStyle/>
        <a:p>
          <a:r>
            <a:rPr lang="fr-CH"/>
            <a:t>View</a:t>
          </a:r>
        </a:p>
      </dgm:t>
    </dgm:pt>
    <dgm:pt modelId="{1BC9DA07-F70F-41FF-8C3D-C10185D4AD05}" type="parTrans" cxnId="{D413EFA1-427C-44D5-985F-1D273F5EF0EB}">
      <dgm:prSet/>
      <dgm:spPr/>
      <dgm:t>
        <a:bodyPr/>
        <a:lstStyle/>
        <a:p>
          <a:endParaRPr lang="fr-CH"/>
        </a:p>
      </dgm:t>
    </dgm:pt>
    <dgm:pt modelId="{B9526C6B-E017-423E-81A0-1234013C3AC2}" type="sibTrans" cxnId="{D413EFA1-427C-44D5-985F-1D273F5EF0EB}">
      <dgm:prSet/>
      <dgm:spPr/>
      <dgm:t>
        <a:bodyPr/>
        <a:lstStyle/>
        <a:p>
          <a:endParaRPr lang="fr-CH"/>
        </a:p>
      </dgm:t>
    </dgm:pt>
    <dgm:pt modelId="{D4A9DE9C-64B0-4D81-BD66-763825F7983E}" type="pres">
      <dgm:prSet presAssocID="{C6E0BC97-C942-4B83-9F66-216CC7EC62A8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9B2CC76C-9001-4C2C-BC2D-B9917E0A04E6}" type="pres">
      <dgm:prSet presAssocID="{74508BBD-C06D-4C7E-BCE0-E9C0A86BC7BD}" presName="vertOne" presStyleCnt="0"/>
      <dgm:spPr/>
    </dgm:pt>
    <dgm:pt modelId="{40DA737C-9E90-4524-97E6-331047D6B3D4}" type="pres">
      <dgm:prSet presAssocID="{74508BBD-C06D-4C7E-BCE0-E9C0A86BC7BD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381A79-7AC8-4D33-8BA6-F0BDFC0E7768}" type="pres">
      <dgm:prSet presAssocID="{74508BBD-C06D-4C7E-BCE0-E9C0A86BC7BD}" presName="parTransOne" presStyleCnt="0"/>
      <dgm:spPr/>
    </dgm:pt>
    <dgm:pt modelId="{163720C3-29DF-49DA-9774-EB0CBD78E221}" type="pres">
      <dgm:prSet presAssocID="{74508BBD-C06D-4C7E-BCE0-E9C0A86BC7BD}" presName="horzOne" presStyleCnt="0"/>
      <dgm:spPr/>
    </dgm:pt>
    <dgm:pt modelId="{9742C278-09C7-4771-89A6-3CE83F617FC7}" type="pres">
      <dgm:prSet presAssocID="{2771E95E-AF1A-434A-AE3C-FBC276BCAFCB}" presName="vertTwo" presStyleCnt="0"/>
      <dgm:spPr/>
    </dgm:pt>
    <dgm:pt modelId="{A2A9AA55-614F-4371-8C87-B893A459A1C5}" type="pres">
      <dgm:prSet presAssocID="{2771E95E-AF1A-434A-AE3C-FBC276BCAFCB}" presName="txTwo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CE23C2-CB2F-402D-8D96-6469844B0973}" type="pres">
      <dgm:prSet presAssocID="{2771E95E-AF1A-434A-AE3C-FBC276BCAFCB}" presName="horzTwo" presStyleCnt="0"/>
      <dgm:spPr/>
    </dgm:pt>
    <dgm:pt modelId="{85F4B852-46B6-412B-A8FE-A6D83ADDBCB8}" type="pres">
      <dgm:prSet presAssocID="{0849A365-3A4A-47D1-9110-1FA8F8CA20E5}" presName="sibSpaceTwo" presStyleCnt="0"/>
      <dgm:spPr/>
    </dgm:pt>
    <dgm:pt modelId="{D859D7E1-30C8-448E-A26A-9BEF69C5154C}" type="pres">
      <dgm:prSet presAssocID="{3CFE84AB-F92B-4152-B038-2881A6EA55DC}" presName="vertTwo" presStyleCnt="0"/>
      <dgm:spPr/>
    </dgm:pt>
    <dgm:pt modelId="{D7155EF7-C3EC-4A6A-841C-0081317E9CC9}" type="pres">
      <dgm:prSet presAssocID="{3CFE84AB-F92B-4152-B038-2881A6EA55DC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07BE5-A2F5-4E67-8919-883274E996B5}" type="pres">
      <dgm:prSet presAssocID="{3CFE84AB-F92B-4152-B038-2881A6EA55DC}" presName="horzTwo" presStyleCnt="0"/>
      <dgm:spPr/>
    </dgm:pt>
    <dgm:pt modelId="{98DDFA96-5F4E-465E-BBCB-156E46AEBC0A}" type="pres">
      <dgm:prSet presAssocID="{1B4D0DBF-9B72-4EDD-BAFF-9CD6E36F784E}" presName="sibSpaceTwo" presStyleCnt="0"/>
      <dgm:spPr/>
    </dgm:pt>
    <dgm:pt modelId="{445B5957-E44E-4C2D-BA5E-DCF827F64F5C}" type="pres">
      <dgm:prSet presAssocID="{40DC316C-A63D-42B5-BBF0-3F71B4090F0E}" presName="vertTwo" presStyleCnt="0"/>
      <dgm:spPr/>
    </dgm:pt>
    <dgm:pt modelId="{764A8297-C9DF-4180-B00D-9878EBAE1B65}" type="pres">
      <dgm:prSet presAssocID="{40DC316C-A63D-42B5-BBF0-3F71B4090F0E}" presName="txTwo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C81AF2-F878-4466-9D98-5089134DD821}" type="pres">
      <dgm:prSet presAssocID="{40DC316C-A63D-42B5-BBF0-3F71B4090F0E}" presName="parTransTwo" presStyleCnt="0"/>
      <dgm:spPr/>
    </dgm:pt>
    <dgm:pt modelId="{2E959048-2B23-4B16-AE6F-2E56652DC006}" type="pres">
      <dgm:prSet presAssocID="{40DC316C-A63D-42B5-BBF0-3F71B4090F0E}" presName="horzTwo" presStyleCnt="0"/>
      <dgm:spPr/>
    </dgm:pt>
    <dgm:pt modelId="{4441B417-8097-4C67-8343-494ACB8A078D}" type="pres">
      <dgm:prSet presAssocID="{DA6D9BA8-B38B-4BC9-9932-AA5B791FDE4E}" presName="vertThree" presStyleCnt="0"/>
      <dgm:spPr/>
    </dgm:pt>
    <dgm:pt modelId="{4E094300-E778-4948-B978-67B8F8C21D6E}" type="pres">
      <dgm:prSet presAssocID="{DA6D9BA8-B38B-4BC9-9932-AA5B791FDE4E}" presName="txThre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9467C2-190E-4D22-8FCA-C95E0A664CFB}" type="pres">
      <dgm:prSet presAssocID="{DA6D9BA8-B38B-4BC9-9932-AA5B791FDE4E}" presName="horzThree" presStyleCnt="0"/>
      <dgm:spPr/>
    </dgm:pt>
    <dgm:pt modelId="{8E4487C0-DE3B-48DC-921D-16A44A3EF0A6}" type="pres">
      <dgm:prSet presAssocID="{0EAD1E74-38E0-4F79-B40B-98E83774E032}" presName="sibSpaceThree" presStyleCnt="0"/>
      <dgm:spPr/>
    </dgm:pt>
    <dgm:pt modelId="{2CEDBD5C-B810-40AA-9A80-A21D97B5A030}" type="pres">
      <dgm:prSet presAssocID="{E3DEF06A-1247-441F-B5B4-AFA231BF4A0D}" presName="vertThree" presStyleCnt="0"/>
      <dgm:spPr/>
    </dgm:pt>
    <dgm:pt modelId="{7402F280-A08F-442F-9145-1EAEF6AB2A1E}" type="pres">
      <dgm:prSet presAssocID="{E3DEF06A-1247-441F-B5B4-AFA231BF4A0D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6E1369F-2883-4A98-AF6D-E8E20864E923}" type="pres">
      <dgm:prSet presAssocID="{E3DEF06A-1247-441F-B5B4-AFA231BF4A0D}" presName="horzThree" presStyleCnt="0"/>
      <dgm:spPr/>
    </dgm:pt>
    <dgm:pt modelId="{3AE5B719-F19E-4985-B15B-4335C0297C37}" type="pres">
      <dgm:prSet presAssocID="{B9526C6B-E017-423E-81A0-1234013C3AC2}" presName="sibSpaceThree" presStyleCnt="0"/>
      <dgm:spPr/>
    </dgm:pt>
    <dgm:pt modelId="{44D31858-71CA-4713-9146-438369605BB6}" type="pres">
      <dgm:prSet presAssocID="{F9261AFF-E284-4900-BAB4-45DC7179AEE5}" presName="vertThree" presStyleCnt="0"/>
      <dgm:spPr/>
    </dgm:pt>
    <dgm:pt modelId="{4A65E20C-4C1C-400E-9C50-897FF21AA7A3}" type="pres">
      <dgm:prSet presAssocID="{F9261AFF-E284-4900-BAB4-45DC7179AEE5}" presName="txThre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2F07E2B-395A-45FF-A659-125DA410D782}" type="pres">
      <dgm:prSet presAssocID="{F9261AFF-E284-4900-BAB4-45DC7179AEE5}" presName="horzThree" presStyleCnt="0"/>
      <dgm:spPr/>
    </dgm:pt>
  </dgm:ptLst>
  <dgm:cxnLst>
    <dgm:cxn modelId="{4BA4EBD0-0B8B-440E-97D7-6534FE48872E}" type="presOf" srcId="{E3DEF06A-1247-441F-B5B4-AFA231BF4A0D}" destId="{7402F280-A08F-442F-9145-1EAEF6AB2A1E}" srcOrd="0" destOrd="0" presId="urn:microsoft.com/office/officeart/2005/8/layout/hierarchy4"/>
    <dgm:cxn modelId="{C04758B5-1F75-493F-A4A6-D8C435E209D1}" srcId="{74508BBD-C06D-4C7E-BCE0-E9C0A86BC7BD}" destId="{3CFE84AB-F92B-4152-B038-2881A6EA55DC}" srcOrd="1" destOrd="0" parTransId="{85247D29-B3C2-4C97-B456-B982B37BD8CD}" sibTransId="{1B4D0DBF-9B72-4EDD-BAFF-9CD6E36F784E}"/>
    <dgm:cxn modelId="{5FE9730F-F72A-464E-91D4-F5C4E2B9E1CF}" srcId="{40DC316C-A63D-42B5-BBF0-3F71B4090F0E}" destId="{F9261AFF-E284-4900-BAB4-45DC7179AEE5}" srcOrd="2" destOrd="0" parTransId="{3012BBE9-DFA8-4047-B037-26D9084BC05B}" sibTransId="{22DE0D4A-D5EC-4FEE-9D56-FCAAB7C88428}"/>
    <dgm:cxn modelId="{3F1E5CF9-96D5-4EDF-9481-6629EDFDCC39}" type="presOf" srcId="{74508BBD-C06D-4C7E-BCE0-E9C0A86BC7BD}" destId="{40DA737C-9E90-4524-97E6-331047D6B3D4}" srcOrd="0" destOrd="0" presId="urn:microsoft.com/office/officeart/2005/8/layout/hierarchy4"/>
    <dgm:cxn modelId="{F7DA2DB0-A942-4614-895D-4B94D0190FB6}" type="presOf" srcId="{DA6D9BA8-B38B-4BC9-9932-AA5B791FDE4E}" destId="{4E094300-E778-4948-B978-67B8F8C21D6E}" srcOrd="0" destOrd="0" presId="urn:microsoft.com/office/officeart/2005/8/layout/hierarchy4"/>
    <dgm:cxn modelId="{D413EFA1-427C-44D5-985F-1D273F5EF0EB}" srcId="{40DC316C-A63D-42B5-BBF0-3F71B4090F0E}" destId="{E3DEF06A-1247-441F-B5B4-AFA231BF4A0D}" srcOrd="1" destOrd="0" parTransId="{1BC9DA07-F70F-41FF-8C3D-C10185D4AD05}" sibTransId="{B9526C6B-E017-423E-81A0-1234013C3AC2}"/>
    <dgm:cxn modelId="{9717612C-5E03-411A-AC93-8D46E6CA3ABF}" type="presOf" srcId="{C6E0BC97-C942-4B83-9F66-216CC7EC62A8}" destId="{D4A9DE9C-64B0-4D81-BD66-763825F7983E}" srcOrd="0" destOrd="0" presId="urn:microsoft.com/office/officeart/2005/8/layout/hierarchy4"/>
    <dgm:cxn modelId="{E3367F68-4858-4113-97BC-4421938D2513}" srcId="{C6E0BC97-C942-4B83-9F66-216CC7EC62A8}" destId="{74508BBD-C06D-4C7E-BCE0-E9C0A86BC7BD}" srcOrd="0" destOrd="0" parTransId="{E84923E4-B000-4550-B7E7-6D857A67047B}" sibTransId="{84DA083E-996F-4F8F-AB3C-C50FA6405F3F}"/>
    <dgm:cxn modelId="{7CFC46D2-9574-48FB-A78F-9069436ADED9}" type="presOf" srcId="{40DC316C-A63D-42B5-BBF0-3F71B4090F0E}" destId="{764A8297-C9DF-4180-B00D-9878EBAE1B65}" srcOrd="0" destOrd="0" presId="urn:microsoft.com/office/officeart/2005/8/layout/hierarchy4"/>
    <dgm:cxn modelId="{847820E4-4378-4652-8064-13A1987D0FC4}" srcId="{74508BBD-C06D-4C7E-BCE0-E9C0A86BC7BD}" destId="{40DC316C-A63D-42B5-BBF0-3F71B4090F0E}" srcOrd="2" destOrd="0" parTransId="{BB388B77-14F0-4F45-8A07-B78FDA99BA33}" sibTransId="{D77E235F-CCF7-425E-B705-996F8BBCCA39}"/>
    <dgm:cxn modelId="{D4146260-E78B-487E-B425-B0160B6207E3}" type="presOf" srcId="{2771E95E-AF1A-434A-AE3C-FBC276BCAFCB}" destId="{A2A9AA55-614F-4371-8C87-B893A459A1C5}" srcOrd="0" destOrd="0" presId="urn:microsoft.com/office/officeart/2005/8/layout/hierarchy4"/>
    <dgm:cxn modelId="{113DB3CE-9639-40D3-A59E-E0869392E4C5}" srcId="{40DC316C-A63D-42B5-BBF0-3F71B4090F0E}" destId="{DA6D9BA8-B38B-4BC9-9932-AA5B791FDE4E}" srcOrd="0" destOrd="0" parTransId="{27404FCA-7690-40DC-A9D0-A959AB2D6B5B}" sibTransId="{0EAD1E74-38E0-4F79-B40B-98E83774E032}"/>
    <dgm:cxn modelId="{ACC4C8DD-358F-4962-A84F-8D687B812BAC}" srcId="{74508BBD-C06D-4C7E-BCE0-E9C0A86BC7BD}" destId="{2771E95E-AF1A-434A-AE3C-FBC276BCAFCB}" srcOrd="0" destOrd="0" parTransId="{489C41D3-5FF5-4D7B-AE8D-53F09A076D68}" sibTransId="{0849A365-3A4A-47D1-9110-1FA8F8CA20E5}"/>
    <dgm:cxn modelId="{26EA14EA-18F9-4A09-B076-0C150E3C2597}" type="presOf" srcId="{F9261AFF-E284-4900-BAB4-45DC7179AEE5}" destId="{4A65E20C-4C1C-400E-9C50-897FF21AA7A3}" srcOrd="0" destOrd="0" presId="urn:microsoft.com/office/officeart/2005/8/layout/hierarchy4"/>
    <dgm:cxn modelId="{BF8680D8-6B8E-4733-A41E-6BFF04D29218}" type="presOf" srcId="{3CFE84AB-F92B-4152-B038-2881A6EA55DC}" destId="{D7155EF7-C3EC-4A6A-841C-0081317E9CC9}" srcOrd="0" destOrd="0" presId="urn:microsoft.com/office/officeart/2005/8/layout/hierarchy4"/>
    <dgm:cxn modelId="{048088D5-9AF4-494F-9499-C18826E4E0E1}" type="presParOf" srcId="{D4A9DE9C-64B0-4D81-BD66-763825F7983E}" destId="{9B2CC76C-9001-4C2C-BC2D-B9917E0A04E6}" srcOrd="0" destOrd="0" presId="urn:microsoft.com/office/officeart/2005/8/layout/hierarchy4"/>
    <dgm:cxn modelId="{10580863-46C1-4486-A779-04BC56824CC9}" type="presParOf" srcId="{9B2CC76C-9001-4C2C-BC2D-B9917E0A04E6}" destId="{40DA737C-9E90-4524-97E6-331047D6B3D4}" srcOrd="0" destOrd="0" presId="urn:microsoft.com/office/officeart/2005/8/layout/hierarchy4"/>
    <dgm:cxn modelId="{2E1AF989-2379-4255-8B6D-82ED6FEC6B28}" type="presParOf" srcId="{9B2CC76C-9001-4C2C-BC2D-B9917E0A04E6}" destId="{2B381A79-7AC8-4D33-8BA6-F0BDFC0E7768}" srcOrd="1" destOrd="0" presId="urn:microsoft.com/office/officeart/2005/8/layout/hierarchy4"/>
    <dgm:cxn modelId="{D95E49C9-03CF-4637-B2EC-3AC5AE63D36C}" type="presParOf" srcId="{9B2CC76C-9001-4C2C-BC2D-B9917E0A04E6}" destId="{163720C3-29DF-49DA-9774-EB0CBD78E221}" srcOrd="2" destOrd="0" presId="urn:microsoft.com/office/officeart/2005/8/layout/hierarchy4"/>
    <dgm:cxn modelId="{9FC3A819-50D5-446D-B090-253CA1DC6098}" type="presParOf" srcId="{163720C3-29DF-49DA-9774-EB0CBD78E221}" destId="{9742C278-09C7-4771-89A6-3CE83F617FC7}" srcOrd="0" destOrd="0" presId="urn:microsoft.com/office/officeart/2005/8/layout/hierarchy4"/>
    <dgm:cxn modelId="{9DDAFAE4-E8CC-4B1F-9637-71E8FC2D1C28}" type="presParOf" srcId="{9742C278-09C7-4771-89A6-3CE83F617FC7}" destId="{A2A9AA55-614F-4371-8C87-B893A459A1C5}" srcOrd="0" destOrd="0" presId="urn:microsoft.com/office/officeart/2005/8/layout/hierarchy4"/>
    <dgm:cxn modelId="{24212043-8E88-41BC-A684-D07553AFD62B}" type="presParOf" srcId="{9742C278-09C7-4771-89A6-3CE83F617FC7}" destId="{ABCE23C2-CB2F-402D-8D96-6469844B0973}" srcOrd="1" destOrd="0" presId="urn:microsoft.com/office/officeart/2005/8/layout/hierarchy4"/>
    <dgm:cxn modelId="{B45ACBA5-DC0A-4201-ABF2-179D716E7D50}" type="presParOf" srcId="{163720C3-29DF-49DA-9774-EB0CBD78E221}" destId="{85F4B852-46B6-412B-A8FE-A6D83ADDBCB8}" srcOrd="1" destOrd="0" presId="urn:microsoft.com/office/officeart/2005/8/layout/hierarchy4"/>
    <dgm:cxn modelId="{555B85C0-5847-47E9-A71C-0E4E9570F0DD}" type="presParOf" srcId="{163720C3-29DF-49DA-9774-EB0CBD78E221}" destId="{D859D7E1-30C8-448E-A26A-9BEF69C5154C}" srcOrd="2" destOrd="0" presId="urn:microsoft.com/office/officeart/2005/8/layout/hierarchy4"/>
    <dgm:cxn modelId="{47B5AA6E-D8F5-4A92-8A7A-CD22FF81F77B}" type="presParOf" srcId="{D859D7E1-30C8-448E-A26A-9BEF69C5154C}" destId="{D7155EF7-C3EC-4A6A-841C-0081317E9CC9}" srcOrd="0" destOrd="0" presId="urn:microsoft.com/office/officeart/2005/8/layout/hierarchy4"/>
    <dgm:cxn modelId="{0362D387-67A5-4DBB-AB4B-28FFBE84613E}" type="presParOf" srcId="{D859D7E1-30C8-448E-A26A-9BEF69C5154C}" destId="{4E807BE5-A2F5-4E67-8919-883274E996B5}" srcOrd="1" destOrd="0" presId="urn:microsoft.com/office/officeart/2005/8/layout/hierarchy4"/>
    <dgm:cxn modelId="{50360289-5F63-4AD3-9050-F563538A8150}" type="presParOf" srcId="{163720C3-29DF-49DA-9774-EB0CBD78E221}" destId="{98DDFA96-5F4E-465E-BBCB-156E46AEBC0A}" srcOrd="3" destOrd="0" presId="urn:microsoft.com/office/officeart/2005/8/layout/hierarchy4"/>
    <dgm:cxn modelId="{9B953287-A70C-47D5-A9D1-F6CF575CDA8A}" type="presParOf" srcId="{163720C3-29DF-49DA-9774-EB0CBD78E221}" destId="{445B5957-E44E-4C2D-BA5E-DCF827F64F5C}" srcOrd="4" destOrd="0" presId="urn:microsoft.com/office/officeart/2005/8/layout/hierarchy4"/>
    <dgm:cxn modelId="{D8EF0A1C-A629-4E7E-B906-8827CAF83BD6}" type="presParOf" srcId="{445B5957-E44E-4C2D-BA5E-DCF827F64F5C}" destId="{764A8297-C9DF-4180-B00D-9878EBAE1B65}" srcOrd="0" destOrd="0" presId="urn:microsoft.com/office/officeart/2005/8/layout/hierarchy4"/>
    <dgm:cxn modelId="{BBB77151-ABFD-4F8E-8E0C-7D8BADB444AC}" type="presParOf" srcId="{445B5957-E44E-4C2D-BA5E-DCF827F64F5C}" destId="{3BC81AF2-F878-4466-9D98-5089134DD821}" srcOrd="1" destOrd="0" presId="urn:microsoft.com/office/officeart/2005/8/layout/hierarchy4"/>
    <dgm:cxn modelId="{CECF9676-3F87-4969-8E4B-0C85659F2F71}" type="presParOf" srcId="{445B5957-E44E-4C2D-BA5E-DCF827F64F5C}" destId="{2E959048-2B23-4B16-AE6F-2E56652DC006}" srcOrd="2" destOrd="0" presId="urn:microsoft.com/office/officeart/2005/8/layout/hierarchy4"/>
    <dgm:cxn modelId="{2D54A190-27AB-4ED8-BED6-D39F02C67EC6}" type="presParOf" srcId="{2E959048-2B23-4B16-AE6F-2E56652DC006}" destId="{4441B417-8097-4C67-8343-494ACB8A078D}" srcOrd="0" destOrd="0" presId="urn:microsoft.com/office/officeart/2005/8/layout/hierarchy4"/>
    <dgm:cxn modelId="{3AC8ACC8-0F8F-4320-94F8-FCE38B865198}" type="presParOf" srcId="{4441B417-8097-4C67-8343-494ACB8A078D}" destId="{4E094300-E778-4948-B978-67B8F8C21D6E}" srcOrd="0" destOrd="0" presId="urn:microsoft.com/office/officeart/2005/8/layout/hierarchy4"/>
    <dgm:cxn modelId="{D6154318-2707-4A42-9B5E-5E59A2540D06}" type="presParOf" srcId="{4441B417-8097-4C67-8343-494ACB8A078D}" destId="{B49467C2-190E-4D22-8FCA-C95E0A664CFB}" srcOrd="1" destOrd="0" presId="urn:microsoft.com/office/officeart/2005/8/layout/hierarchy4"/>
    <dgm:cxn modelId="{8D435F33-DB49-4449-8D67-2D6A55CE15DA}" type="presParOf" srcId="{2E959048-2B23-4B16-AE6F-2E56652DC006}" destId="{8E4487C0-DE3B-48DC-921D-16A44A3EF0A6}" srcOrd="1" destOrd="0" presId="urn:microsoft.com/office/officeart/2005/8/layout/hierarchy4"/>
    <dgm:cxn modelId="{CD319608-5F64-4D6A-A7FE-C00623C252BC}" type="presParOf" srcId="{2E959048-2B23-4B16-AE6F-2E56652DC006}" destId="{2CEDBD5C-B810-40AA-9A80-A21D97B5A030}" srcOrd="2" destOrd="0" presId="urn:microsoft.com/office/officeart/2005/8/layout/hierarchy4"/>
    <dgm:cxn modelId="{3CFFBBD9-CC53-490C-A8F6-1E9873F3AA5B}" type="presParOf" srcId="{2CEDBD5C-B810-40AA-9A80-A21D97B5A030}" destId="{7402F280-A08F-442F-9145-1EAEF6AB2A1E}" srcOrd="0" destOrd="0" presId="urn:microsoft.com/office/officeart/2005/8/layout/hierarchy4"/>
    <dgm:cxn modelId="{AAB47AE4-F4D1-40D1-9382-18799188B675}" type="presParOf" srcId="{2CEDBD5C-B810-40AA-9A80-A21D97B5A030}" destId="{46E1369F-2883-4A98-AF6D-E8E20864E923}" srcOrd="1" destOrd="0" presId="urn:microsoft.com/office/officeart/2005/8/layout/hierarchy4"/>
    <dgm:cxn modelId="{CD88BE34-3C43-4892-8227-C7F92480904D}" type="presParOf" srcId="{2E959048-2B23-4B16-AE6F-2E56652DC006}" destId="{3AE5B719-F19E-4985-B15B-4335C0297C37}" srcOrd="3" destOrd="0" presId="urn:microsoft.com/office/officeart/2005/8/layout/hierarchy4"/>
    <dgm:cxn modelId="{1A192FF9-6993-4987-8B70-E94B645F272D}" type="presParOf" srcId="{2E959048-2B23-4B16-AE6F-2E56652DC006}" destId="{44D31858-71CA-4713-9146-438369605BB6}" srcOrd="4" destOrd="0" presId="urn:microsoft.com/office/officeart/2005/8/layout/hierarchy4"/>
    <dgm:cxn modelId="{B3D51051-9619-4744-B23D-26193B544E1C}" type="presParOf" srcId="{44D31858-71CA-4713-9146-438369605BB6}" destId="{4A65E20C-4C1C-400E-9C50-897FF21AA7A3}" srcOrd="0" destOrd="0" presId="urn:microsoft.com/office/officeart/2005/8/layout/hierarchy4"/>
    <dgm:cxn modelId="{82A3CA8E-254A-4D8F-83BB-1FB181D82AD9}" type="presParOf" srcId="{44D31858-71CA-4713-9146-438369605BB6}" destId="{82F07E2B-395A-45FF-A659-125DA410D782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2797B6D1-E22B-4CD5-B866-06E425D6FEBA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fr-CH"/>
        </a:p>
      </dgm:t>
    </dgm:pt>
    <dgm:pt modelId="{C2D52475-AC18-42ED-AFA1-47ABDD68B31E}">
      <dgm:prSet phldrT="[Text]" custT="1"/>
      <dgm:spPr/>
      <dgm:t>
        <a:bodyPr/>
        <a:lstStyle/>
        <a:p>
          <a:r>
            <a:rPr lang="fr-CH" sz="1400"/>
            <a:t>Feature Services</a:t>
          </a:r>
        </a:p>
        <a:p>
          <a:r>
            <a:rPr lang="fr-CH" sz="1000"/>
            <a:t>(</a:t>
          </a:r>
          <a:r>
            <a:rPr lang="fr-CH" sz="1000" b="1" i="1"/>
            <a:t>Primitive</a:t>
          </a:r>
          <a:r>
            <a:rPr lang="fr-CH" sz="1000"/>
            <a:t> contracts  which an ECU is able to fullfil: any ECU exposes a list of the feature services it is able to provide)</a:t>
          </a:r>
        </a:p>
      </dgm:t>
    </dgm:pt>
    <dgm:pt modelId="{75147004-A16C-42D8-9DC8-CBA55BCD440A}" type="parTrans" cxnId="{56A431B4-99D0-41F0-8540-8ADC73BA5993}">
      <dgm:prSet/>
      <dgm:spPr/>
      <dgm:t>
        <a:bodyPr/>
        <a:lstStyle/>
        <a:p>
          <a:endParaRPr lang="fr-CH"/>
        </a:p>
      </dgm:t>
    </dgm:pt>
    <dgm:pt modelId="{FABE8F2A-8096-49FF-949E-0F9B27390F88}" type="sibTrans" cxnId="{56A431B4-99D0-41F0-8540-8ADC73BA5993}">
      <dgm:prSet/>
      <dgm:spPr/>
      <dgm:t>
        <a:bodyPr/>
        <a:lstStyle/>
        <a:p>
          <a:endParaRPr lang="fr-CH"/>
        </a:p>
      </dgm:t>
    </dgm:pt>
    <dgm:pt modelId="{601A3EC1-2CF3-4314-B850-0652A14781EF}">
      <dgm:prSet phldrT="[Text]"/>
      <dgm:spPr/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Retrieval </a:t>
          </a:r>
          <a:r>
            <a:rPr lang="fr-CH" b="1" i="1"/>
            <a:t>Feature Service</a:t>
          </a:r>
        </a:p>
      </dgm:t>
    </dgm:pt>
    <dgm:pt modelId="{241845E5-6A6D-41D3-8EB1-EC223F215FD0}" type="parTrans" cxnId="{0458A0B8-76A6-4EC1-93F2-75F27A806524}">
      <dgm:prSet/>
      <dgm:spPr/>
      <dgm:t>
        <a:bodyPr/>
        <a:lstStyle/>
        <a:p>
          <a:endParaRPr lang="fr-CH"/>
        </a:p>
      </dgm:t>
    </dgm:pt>
    <dgm:pt modelId="{DCD2A02A-FE71-4CED-9FC4-A6BF58175C28}" type="sibTrans" cxnId="{0458A0B8-76A6-4EC1-93F2-75F27A806524}">
      <dgm:prSet/>
      <dgm:spPr/>
      <dgm:t>
        <a:bodyPr/>
        <a:lstStyle/>
        <a:p>
          <a:endParaRPr lang="fr-CH"/>
        </a:p>
      </dgm:t>
    </dgm:pt>
    <dgm:pt modelId="{92B53DF0-0A28-4826-AB9D-FC0E5375CDE0}">
      <dgm:prSet phldrT="[Text]"/>
      <dgm:spPr/>
      <dgm:t>
        <a:bodyPr/>
        <a:lstStyle/>
        <a:p>
          <a:r>
            <a:rPr lang="fr-CH"/>
            <a:t>Contract for</a:t>
          </a:r>
        </a:p>
        <a:p>
          <a:r>
            <a:rPr lang="fr-CH" b="1"/>
            <a:t>Variable polling </a:t>
          </a:r>
          <a:r>
            <a:rPr lang="fr-CH" b="1" i="1"/>
            <a:t>Feature Service</a:t>
          </a:r>
        </a:p>
      </dgm:t>
    </dgm:pt>
    <dgm:pt modelId="{F438A87E-F131-4663-B7F7-C1BAEE5E9E57}" type="parTrans" cxnId="{EA70B827-20B1-4573-810D-16AA06977433}">
      <dgm:prSet/>
      <dgm:spPr/>
      <dgm:t>
        <a:bodyPr/>
        <a:lstStyle/>
        <a:p>
          <a:endParaRPr lang="fr-CH"/>
        </a:p>
      </dgm:t>
    </dgm:pt>
    <dgm:pt modelId="{69A598D2-5518-42C1-A479-D37091FA6722}" type="sibTrans" cxnId="{EA70B827-20B1-4573-810D-16AA06977433}">
      <dgm:prSet/>
      <dgm:spPr/>
      <dgm:t>
        <a:bodyPr/>
        <a:lstStyle/>
        <a:p>
          <a:endParaRPr lang="fr-CH"/>
        </a:p>
      </dgm:t>
    </dgm:pt>
    <dgm:pt modelId="{315E2419-C7C6-4CD2-B109-1971D7D736E6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Retrieval </a:t>
          </a:r>
          <a:r>
            <a:rPr lang="fr-CH" b="1" i="1"/>
            <a:t>Feature Service</a:t>
          </a:r>
        </a:p>
      </dgm:t>
    </dgm:pt>
    <dgm:pt modelId="{EF682E66-1463-49A4-B169-92CD45E067B1}" type="parTrans" cxnId="{DFEDCF68-75E6-405D-A356-3B1692FC0E54}">
      <dgm:prSet/>
      <dgm:spPr/>
      <dgm:t>
        <a:bodyPr/>
        <a:lstStyle/>
        <a:p>
          <a:endParaRPr lang="fr-CH"/>
        </a:p>
      </dgm:t>
    </dgm:pt>
    <dgm:pt modelId="{FCBC18DE-0344-417A-BE63-DDB9AE704AAA}" type="sibTrans" cxnId="{DFEDCF68-75E6-405D-A356-3B1692FC0E54}">
      <dgm:prSet/>
      <dgm:spPr/>
      <dgm:t>
        <a:bodyPr/>
        <a:lstStyle/>
        <a:p>
          <a:endParaRPr lang="fr-CH"/>
        </a:p>
      </dgm:t>
    </dgm:pt>
    <dgm:pt modelId="{141770E1-4BEA-4729-93E2-93B9523B1745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Any other unpredictable </a:t>
          </a:r>
          <a:r>
            <a:rPr lang="fr-CH" b="1" i="1"/>
            <a:t>Feature Service</a:t>
          </a:r>
        </a:p>
        <a:p>
          <a:r>
            <a:rPr lang="fr-CH" i="0"/>
            <a:t>(discovery based)</a:t>
          </a:r>
        </a:p>
      </dgm:t>
    </dgm:pt>
    <dgm:pt modelId="{A9EB0DF0-91B8-4AA3-9177-AE5F79FE32FA}" type="parTrans" cxnId="{045ADE9D-48A0-49E4-B46D-7899C0187E3A}">
      <dgm:prSet/>
      <dgm:spPr/>
      <dgm:t>
        <a:bodyPr/>
        <a:lstStyle/>
        <a:p>
          <a:endParaRPr lang="fr-CH"/>
        </a:p>
      </dgm:t>
    </dgm:pt>
    <dgm:pt modelId="{ED07B535-5567-4677-B3BC-801A6929E7DD}" type="sibTrans" cxnId="{045ADE9D-48A0-49E4-B46D-7899C0187E3A}">
      <dgm:prSet/>
      <dgm:spPr/>
      <dgm:t>
        <a:bodyPr/>
        <a:lstStyle/>
        <a:p>
          <a:endParaRPr lang="fr-CH"/>
        </a:p>
      </dgm:t>
    </dgm:pt>
    <dgm:pt modelId="{328244E0-A1B1-419B-BE45-44FA8C54C9F1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Any Other unpredictable </a:t>
          </a:r>
          <a:r>
            <a:rPr lang="fr-CH" i="1"/>
            <a:t>Service</a:t>
          </a:r>
        </a:p>
      </dgm:t>
    </dgm:pt>
    <dgm:pt modelId="{88408724-0C8F-47FC-A271-D89D1CF36172}" type="parTrans" cxnId="{73A86C83-78DC-4359-9887-D726BFE24967}">
      <dgm:prSet/>
      <dgm:spPr/>
      <dgm:t>
        <a:bodyPr/>
        <a:lstStyle/>
        <a:p>
          <a:endParaRPr lang="fr-CH"/>
        </a:p>
      </dgm:t>
    </dgm:pt>
    <dgm:pt modelId="{1AB4AFE8-A3E2-45DC-AF1C-BC62188A0FF5}" type="sibTrans" cxnId="{73A86C83-78DC-4359-9887-D726BFE24967}">
      <dgm:prSet/>
      <dgm:spPr/>
      <dgm:t>
        <a:bodyPr/>
        <a:lstStyle/>
        <a:p>
          <a:endParaRPr lang="fr-CH"/>
        </a:p>
      </dgm:t>
    </dgm:pt>
    <dgm:pt modelId="{C023F97F-1896-4420-9CD2-333460912B30}">
      <dgm:prSet phldrT="[Text]"/>
      <dgm:spPr/>
      <dgm:t>
        <a:bodyPr/>
        <a:lstStyle/>
        <a:p>
          <a:r>
            <a:rPr lang="fr-CH" b="0" i="0"/>
            <a:t>Contract fo</a:t>
          </a:r>
          <a:r>
            <a:rPr lang="fr-CH" b="0" i="1"/>
            <a:t>r</a:t>
          </a:r>
          <a:br>
            <a:rPr lang="fr-CH" b="0" i="1"/>
          </a:br>
          <a:r>
            <a:rPr lang="fr-CH" b="1" i="0"/>
            <a:t>Ecu Detection</a:t>
          </a:r>
          <a:r>
            <a:rPr lang="fr-CH" b="1" i="1"/>
            <a:t> Feature Service</a:t>
          </a:r>
        </a:p>
      </dgm:t>
    </dgm:pt>
    <dgm:pt modelId="{CA54857D-9678-469D-9E96-B00E0BB88173}" type="parTrans" cxnId="{F4454F34-7C2A-4006-976D-090A0CB312A0}">
      <dgm:prSet/>
      <dgm:spPr/>
      <dgm:t>
        <a:bodyPr/>
        <a:lstStyle/>
        <a:p>
          <a:endParaRPr lang="en-US"/>
        </a:p>
      </dgm:t>
    </dgm:pt>
    <dgm:pt modelId="{F78AB356-1CE3-4F75-BABE-E05F619158D9}" type="sibTrans" cxnId="{F4454F34-7C2A-4006-976D-090A0CB312A0}">
      <dgm:prSet/>
      <dgm:spPr/>
      <dgm:t>
        <a:bodyPr/>
        <a:lstStyle/>
        <a:p>
          <a:endParaRPr lang="en-US"/>
        </a:p>
      </dgm:t>
    </dgm:pt>
    <dgm:pt modelId="{0627D8A6-A2EF-4B12-9256-2E131AF184E5}">
      <dgm:prSet phldrT="[Text]" custT="1"/>
      <dgm:spPr/>
      <dgm:t>
        <a:bodyPr/>
        <a:lstStyle/>
        <a:p>
          <a:r>
            <a:rPr lang="fr-CH" sz="1000" i="1"/>
            <a:t>Heinzman Detector</a:t>
          </a:r>
        </a:p>
      </dgm:t>
    </dgm:pt>
    <dgm:pt modelId="{766118E4-059A-4343-83A7-4D74B6176902}" type="parTrans" cxnId="{539108B5-C102-4CE2-924C-E7A835E0D675}">
      <dgm:prSet/>
      <dgm:spPr/>
      <dgm:t>
        <a:bodyPr/>
        <a:lstStyle/>
        <a:p>
          <a:endParaRPr lang="en-US"/>
        </a:p>
      </dgm:t>
    </dgm:pt>
    <dgm:pt modelId="{8ACDFEC5-CBD8-49A0-9771-4065912CA6E6}" type="sibTrans" cxnId="{539108B5-C102-4CE2-924C-E7A835E0D675}">
      <dgm:prSet/>
      <dgm:spPr/>
      <dgm:t>
        <a:bodyPr/>
        <a:lstStyle/>
        <a:p>
          <a:endParaRPr lang="en-US"/>
        </a:p>
      </dgm:t>
    </dgm:pt>
    <dgm:pt modelId="{74A19521-D0BE-49CA-9FB2-74A78E701BD6}">
      <dgm:prSet phldrT="[Text]" custT="1"/>
      <dgm:spPr/>
      <dgm:t>
        <a:bodyPr/>
        <a:lstStyle/>
        <a:p>
          <a:r>
            <a:rPr lang="fr-CH" sz="1000" i="1"/>
            <a:t>Lidec2 Detector</a:t>
          </a:r>
        </a:p>
      </dgm:t>
    </dgm:pt>
    <dgm:pt modelId="{421AE432-08BF-4CD8-9D10-E23961752627}" type="parTrans" cxnId="{6B7FBBED-9613-4CDF-A562-8FAFB96FF48C}">
      <dgm:prSet/>
      <dgm:spPr/>
      <dgm:t>
        <a:bodyPr/>
        <a:lstStyle/>
        <a:p>
          <a:endParaRPr lang="fr-CH"/>
        </a:p>
      </dgm:t>
    </dgm:pt>
    <dgm:pt modelId="{EF11C172-EA45-4B09-8202-CF392E556598}" type="sibTrans" cxnId="{6B7FBBED-9613-4CDF-A562-8FAFB96FF48C}">
      <dgm:prSet/>
      <dgm:spPr/>
      <dgm:t>
        <a:bodyPr/>
        <a:lstStyle/>
        <a:p>
          <a:endParaRPr lang="fr-CH"/>
        </a:p>
      </dgm:t>
    </dgm:pt>
    <dgm:pt modelId="{D345ADB6-A538-4D24-938B-EFEE700D07C3}">
      <dgm:prSet phldrT="[Text]" custT="1"/>
      <dgm:spPr/>
      <dgm:t>
        <a:bodyPr/>
        <a:lstStyle/>
        <a:p>
          <a:r>
            <a:rPr lang="fr-CH" sz="1000" i="1"/>
            <a:t>Master 4 Detector</a:t>
          </a:r>
        </a:p>
      </dgm:t>
    </dgm:pt>
    <dgm:pt modelId="{4DE201B7-87DA-44B6-AE70-2CFBCEAC21D4}" type="parTrans" cxnId="{84BD1474-E1BE-4ECC-8103-58CF538E9AA1}">
      <dgm:prSet/>
      <dgm:spPr/>
      <dgm:t>
        <a:bodyPr/>
        <a:lstStyle/>
        <a:p>
          <a:endParaRPr lang="fr-CH"/>
        </a:p>
      </dgm:t>
    </dgm:pt>
    <dgm:pt modelId="{4960583A-49A3-46AA-99CB-F3AA71B367B8}" type="sibTrans" cxnId="{84BD1474-E1BE-4ECC-8103-58CF538E9AA1}">
      <dgm:prSet/>
      <dgm:spPr/>
      <dgm:t>
        <a:bodyPr/>
        <a:lstStyle/>
        <a:p>
          <a:endParaRPr lang="fr-CH"/>
        </a:p>
      </dgm:t>
    </dgm:pt>
    <dgm:pt modelId="{E055CDCA-EBFD-4E19-92D8-7472341823A3}">
      <dgm:prSet phldrT="[Text]" custT="1"/>
      <dgm:spPr/>
      <dgm:t>
        <a:bodyPr/>
        <a:lstStyle/>
        <a:p>
          <a:r>
            <a:rPr lang="fr-CH" sz="1400"/>
            <a:t>Ecu Detection </a:t>
          </a:r>
          <a:r>
            <a:rPr lang="fr-CH" sz="1400" i="1"/>
            <a:t>Service</a:t>
          </a:r>
          <a:endParaRPr lang="fr-CH" sz="1400"/>
        </a:p>
      </dgm:t>
    </dgm:pt>
    <dgm:pt modelId="{AD30D061-7330-4FB7-87C6-063AF0D7F81F}" type="sibTrans" cxnId="{1778F0E5-0C03-4EF9-A155-39D5AED013E3}">
      <dgm:prSet/>
      <dgm:spPr/>
      <dgm:t>
        <a:bodyPr/>
        <a:lstStyle/>
        <a:p>
          <a:endParaRPr lang="fr-CH"/>
        </a:p>
      </dgm:t>
    </dgm:pt>
    <dgm:pt modelId="{D431BD7B-14D0-41A7-8EE0-66BCF10C1E1A}" type="parTrans" cxnId="{1778F0E5-0C03-4EF9-A155-39D5AED013E3}">
      <dgm:prSet/>
      <dgm:spPr/>
      <dgm:t>
        <a:bodyPr/>
        <a:lstStyle/>
        <a:p>
          <a:endParaRPr lang="fr-CH"/>
        </a:p>
      </dgm:t>
    </dgm:pt>
    <dgm:pt modelId="{7DC5BA13-A6FC-4F4B-87BF-9677DBFDBED4}">
      <dgm:prSet phldrT="[Text]"/>
      <dgm:spPr/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Edition </a:t>
          </a:r>
          <a:r>
            <a:rPr lang="fr-CH" b="1" i="1"/>
            <a:t>Feature Service</a:t>
          </a:r>
        </a:p>
      </dgm:t>
    </dgm:pt>
    <dgm:pt modelId="{573783FF-2184-4DA8-9D82-BAF4F62A5128}" type="parTrans" cxnId="{03DA4B1B-C7EF-4A43-B83F-64DBAD7340F1}">
      <dgm:prSet/>
      <dgm:spPr/>
      <dgm:t>
        <a:bodyPr/>
        <a:lstStyle/>
        <a:p>
          <a:endParaRPr lang="fr-CH"/>
        </a:p>
      </dgm:t>
    </dgm:pt>
    <dgm:pt modelId="{87674146-5828-4F3D-B6AA-B6EB5189218D}" type="sibTrans" cxnId="{03DA4B1B-C7EF-4A43-B83F-64DBAD7340F1}">
      <dgm:prSet/>
      <dgm:spPr/>
      <dgm:t>
        <a:bodyPr/>
        <a:lstStyle/>
        <a:p>
          <a:endParaRPr lang="fr-CH"/>
        </a:p>
      </dgm:t>
    </dgm:pt>
    <dgm:pt modelId="{2F3FA177-55A6-4CAF-BC6C-6795941960F8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Edition </a:t>
          </a:r>
          <a:r>
            <a:rPr lang="fr-CH" b="1" i="1"/>
            <a:t>Feature Service</a:t>
          </a:r>
        </a:p>
      </dgm:t>
    </dgm:pt>
    <dgm:pt modelId="{CDD3D4E3-51A6-419A-84BB-B1AC09DAF26F}" type="parTrans" cxnId="{75B1938F-4343-43DB-B705-6B34410CC7AA}">
      <dgm:prSet/>
      <dgm:spPr/>
      <dgm:t>
        <a:bodyPr/>
        <a:lstStyle/>
        <a:p>
          <a:endParaRPr lang="fr-CH"/>
        </a:p>
      </dgm:t>
    </dgm:pt>
    <dgm:pt modelId="{DC3CD1A2-2F58-46A3-90D8-56ED5CADBCCE}" type="sibTrans" cxnId="{75B1938F-4343-43DB-B705-6B34410CC7AA}">
      <dgm:prSet/>
      <dgm:spPr/>
      <dgm:t>
        <a:bodyPr/>
        <a:lstStyle/>
        <a:p>
          <a:endParaRPr lang="fr-CH"/>
        </a:p>
      </dgm:t>
    </dgm:pt>
    <dgm:pt modelId="{17680434-C294-42D2-A493-8CB0F89C5CF2}">
      <dgm:prSet phldrT="[Text]" custT="1"/>
      <dgm:spPr/>
      <dgm:t>
        <a:bodyPr/>
        <a:lstStyle/>
        <a:p>
          <a:r>
            <a:rPr lang="fr-CH" sz="3600"/>
            <a:t>Domain Model</a:t>
          </a:r>
        </a:p>
      </dgm:t>
    </dgm:pt>
    <dgm:pt modelId="{72CF8BAE-CEEC-42DF-B0EC-6B62986617E5}" type="parTrans" cxnId="{E8E0A7AA-2D41-4F67-B35A-BAF4337150AA}">
      <dgm:prSet/>
      <dgm:spPr/>
      <dgm:t>
        <a:bodyPr/>
        <a:lstStyle/>
        <a:p>
          <a:endParaRPr lang="fr-CH"/>
        </a:p>
      </dgm:t>
    </dgm:pt>
    <dgm:pt modelId="{3FA38B6C-E5FA-4771-A263-75C24918E5C5}" type="sibTrans" cxnId="{E8E0A7AA-2D41-4F67-B35A-BAF4337150AA}">
      <dgm:prSet/>
      <dgm:spPr/>
      <dgm:t>
        <a:bodyPr/>
        <a:lstStyle/>
        <a:p>
          <a:endParaRPr lang="fr-CH"/>
        </a:p>
      </dgm:t>
    </dgm:pt>
    <dgm:pt modelId="{99AA30B3-DD1C-4CF6-B7F9-A9F5860F151F}">
      <dgm:prSet phldrT="[Text]" custT="1"/>
      <dgm:spPr/>
      <dgm:t>
        <a:bodyPr/>
        <a:lstStyle/>
        <a:p>
          <a:r>
            <a:rPr lang="fr-CH" sz="1400"/>
            <a:t>Entities</a:t>
          </a:r>
          <a:br>
            <a:rPr lang="fr-CH" sz="1400"/>
          </a:br>
          <a:r>
            <a:rPr lang="fr-CH" sz="1400"/>
            <a:t>(Domain objects)</a:t>
          </a:r>
        </a:p>
      </dgm:t>
    </dgm:pt>
    <dgm:pt modelId="{2BB09A8E-7FFA-4FBB-9330-292B151C7CDB}" type="parTrans" cxnId="{8C70D08E-B50B-419A-B410-95A975002F7F}">
      <dgm:prSet/>
      <dgm:spPr/>
      <dgm:t>
        <a:bodyPr/>
        <a:lstStyle/>
        <a:p>
          <a:endParaRPr lang="fr-CH"/>
        </a:p>
      </dgm:t>
    </dgm:pt>
    <dgm:pt modelId="{2CB191F4-598A-44D3-BCF9-76EE463885C6}" type="sibTrans" cxnId="{8C70D08E-B50B-419A-B410-95A975002F7F}">
      <dgm:prSet/>
      <dgm:spPr/>
      <dgm:t>
        <a:bodyPr/>
        <a:lstStyle/>
        <a:p>
          <a:endParaRPr lang="fr-CH"/>
        </a:p>
      </dgm:t>
    </dgm:pt>
    <dgm:pt modelId="{3D5D2639-7886-430F-AB8F-6B69E07A0118}">
      <dgm:prSet phldrT="[Text]" custT="1"/>
      <dgm:spPr/>
      <dgm:t>
        <a:bodyPr/>
        <a:lstStyle/>
        <a:p>
          <a:r>
            <a:rPr lang="fr-CH" sz="1050"/>
            <a:t>Ecu</a:t>
          </a:r>
        </a:p>
      </dgm:t>
    </dgm:pt>
    <dgm:pt modelId="{28B9CA7F-BCFD-4C5C-A0C0-B96ED6A8D5ED}" type="parTrans" cxnId="{E96EF011-D86B-42B1-9E55-008732CAB9E6}">
      <dgm:prSet/>
      <dgm:spPr/>
      <dgm:t>
        <a:bodyPr/>
        <a:lstStyle/>
        <a:p>
          <a:endParaRPr lang="fr-CH"/>
        </a:p>
      </dgm:t>
    </dgm:pt>
    <dgm:pt modelId="{5ABD06D1-79E5-4D80-A6FB-05D2F54D5838}" type="sibTrans" cxnId="{E96EF011-D86B-42B1-9E55-008732CAB9E6}">
      <dgm:prSet/>
      <dgm:spPr/>
      <dgm:t>
        <a:bodyPr/>
        <a:lstStyle/>
        <a:p>
          <a:endParaRPr lang="fr-CH"/>
        </a:p>
      </dgm:t>
    </dgm:pt>
    <dgm:pt modelId="{6795517D-88EE-49DB-929B-CADACBC86932}">
      <dgm:prSet phldrT="[Text]" custT="1"/>
      <dgm:spPr/>
      <dgm:t>
        <a:bodyPr/>
        <a:lstStyle/>
        <a:p>
          <a:r>
            <a:rPr lang="fr-CH" sz="1050"/>
            <a:t>...</a:t>
          </a:r>
        </a:p>
      </dgm:t>
    </dgm:pt>
    <dgm:pt modelId="{C9DECB76-9E9E-4181-B89B-127C5E5C7ADD}" type="parTrans" cxnId="{693A695C-9B9B-4D80-B1BA-25B9466C88CD}">
      <dgm:prSet/>
      <dgm:spPr/>
      <dgm:t>
        <a:bodyPr/>
        <a:lstStyle/>
        <a:p>
          <a:endParaRPr lang="fr-CH"/>
        </a:p>
      </dgm:t>
    </dgm:pt>
    <dgm:pt modelId="{267DB9D0-9AE4-458B-BB93-C4E3ED612C94}" type="sibTrans" cxnId="{693A695C-9B9B-4D80-B1BA-25B9466C88CD}">
      <dgm:prSet/>
      <dgm:spPr/>
      <dgm:t>
        <a:bodyPr/>
        <a:lstStyle/>
        <a:p>
          <a:endParaRPr lang="fr-CH"/>
        </a:p>
      </dgm:t>
    </dgm:pt>
    <dgm:pt modelId="{B241FDFD-0E53-4A5B-B1A6-42011CC1B788}">
      <dgm:prSet phldrT="[Text]"/>
      <dgm:spPr/>
      <dgm:t>
        <a:bodyPr/>
        <a:lstStyle/>
        <a:p>
          <a:r>
            <a:rPr lang="fr-CH" b="0" i="1"/>
            <a:t>Contract for</a:t>
          </a:r>
          <a:br>
            <a:rPr lang="fr-CH" b="0" i="1"/>
          </a:br>
          <a:r>
            <a:rPr lang="fr-CH" b="1" i="0"/>
            <a:t>DPF Maintenance </a:t>
          </a:r>
          <a:r>
            <a:rPr lang="fr-CH" b="1" i="1"/>
            <a:t>Feature Services</a:t>
          </a:r>
        </a:p>
      </dgm:t>
    </dgm:pt>
    <dgm:pt modelId="{52090E78-5D98-4647-A443-4AB3C65BA605}" type="parTrans" cxnId="{00FF206B-9D16-4717-9772-190527699BEA}">
      <dgm:prSet/>
      <dgm:spPr/>
      <dgm:t>
        <a:bodyPr/>
        <a:lstStyle/>
        <a:p>
          <a:endParaRPr lang="fr-CH"/>
        </a:p>
      </dgm:t>
    </dgm:pt>
    <dgm:pt modelId="{82EAA077-B2EC-46ED-92BB-AD8DD9A4A3D3}" type="sibTrans" cxnId="{00FF206B-9D16-4717-9772-190527699BEA}">
      <dgm:prSet/>
      <dgm:spPr/>
      <dgm:t>
        <a:bodyPr/>
        <a:lstStyle/>
        <a:p>
          <a:endParaRPr lang="fr-CH"/>
        </a:p>
      </dgm:t>
    </dgm:pt>
    <dgm:pt modelId="{E14C9B0B-2F89-4855-ACDC-44185A80093C}" type="pres">
      <dgm:prSet presAssocID="{2797B6D1-E22B-4CD5-B866-06E425D6FEB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325B050E-CBF0-48F0-A104-72D347D41780}" type="pres">
      <dgm:prSet presAssocID="{17680434-C294-42D2-A493-8CB0F89C5CF2}" presName="vertOne" presStyleCnt="0"/>
      <dgm:spPr/>
    </dgm:pt>
    <dgm:pt modelId="{FE8B6DAD-7F61-4821-8EA7-5281E6ECEE6B}" type="pres">
      <dgm:prSet presAssocID="{17680434-C294-42D2-A493-8CB0F89C5CF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E800901-93CD-4421-A0F3-37EEBCB3419E}" type="pres">
      <dgm:prSet presAssocID="{17680434-C294-42D2-A493-8CB0F89C5CF2}" presName="parTransOne" presStyleCnt="0"/>
      <dgm:spPr/>
    </dgm:pt>
    <dgm:pt modelId="{B95681E3-CB80-4E2D-B492-81D0436D718F}" type="pres">
      <dgm:prSet presAssocID="{17680434-C294-42D2-A493-8CB0F89C5CF2}" presName="horzOne" presStyleCnt="0"/>
      <dgm:spPr/>
    </dgm:pt>
    <dgm:pt modelId="{0218D80D-FC51-462F-93AC-10385DCDF1D3}" type="pres">
      <dgm:prSet presAssocID="{99AA30B3-DD1C-4CF6-B7F9-A9F5860F151F}" presName="vertTwo" presStyleCnt="0"/>
      <dgm:spPr/>
    </dgm:pt>
    <dgm:pt modelId="{BED8ACD7-F1F5-4B60-961E-B242A4C8F2AF}" type="pres">
      <dgm:prSet presAssocID="{99AA30B3-DD1C-4CF6-B7F9-A9F5860F151F}" presName="txTwo" presStyleLbl="node2" presStyleIdx="0" presStyleCnt="4" custScaleY="9911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932ADF-F89F-4002-A056-8D84B5F8786A}" type="pres">
      <dgm:prSet presAssocID="{99AA30B3-DD1C-4CF6-B7F9-A9F5860F151F}" presName="parTransTwo" presStyleCnt="0"/>
      <dgm:spPr/>
    </dgm:pt>
    <dgm:pt modelId="{BD548F91-A502-4931-8768-F3647A90476A}" type="pres">
      <dgm:prSet presAssocID="{99AA30B3-DD1C-4CF6-B7F9-A9F5860F151F}" presName="horzTwo" presStyleCnt="0"/>
      <dgm:spPr/>
    </dgm:pt>
    <dgm:pt modelId="{03ADEA84-9327-4E39-986B-3063004B1089}" type="pres">
      <dgm:prSet presAssocID="{3D5D2639-7886-430F-AB8F-6B69E07A0118}" presName="vertThree" presStyleCnt="0"/>
      <dgm:spPr/>
    </dgm:pt>
    <dgm:pt modelId="{FE96B36F-599B-4858-ABB0-D98238C05AF8}" type="pres">
      <dgm:prSet presAssocID="{3D5D2639-7886-430F-AB8F-6B69E07A0118}" presName="txThree" presStyleLbl="node3" presStyleIdx="0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095B9DB-85EF-4316-9F88-3CBF6C489539}" type="pres">
      <dgm:prSet presAssocID="{3D5D2639-7886-430F-AB8F-6B69E07A0118}" presName="horzThree" presStyleCnt="0"/>
      <dgm:spPr/>
    </dgm:pt>
    <dgm:pt modelId="{5D91B53A-ABA6-420C-B10D-FA9769687C04}" type="pres">
      <dgm:prSet presAssocID="{5ABD06D1-79E5-4D80-A6FB-05D2F54D5838}" presName="sibSpaceThree" presStyleCnt="0"/>
      <dgm:spPr/>
    </dgm:pt>
    <dgm:pt modelId="{9491233B-6D66-4F53-8598-9453EAC6276A}" type="pres">
      <dgm:prSet presAssocID="{6795517D-88EE-49DB-929B-CADACBC86932}" presName="vertThree" presStyleCnt="0"/>
      <dgm:spPr/>
    </dgm:pt>
    <dgm:pt modelId="{2F5C9840-E10E-40BC-8EB2-3AE1676FD282}" type="pres">
      <dgm:prSet presAssocID="{6795517D-88EE-49DB-929B-CADACBC86932}" presName="txThree" presStyleLbl="node3" presStyleIdx="1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FC47478-C736-4C54-9AFC-3C90F6F26899}" type="pres">
      <dgm:prSet presAssocID="{6795517D-88EE-49DB-929B-CADACBC86932}" presName="horzThree" presStyleCnt="0"/>
      <dgm:spPr/>
    </dgm:pt>
    <dgm:pt modelId="{78B0FF6C-A45B-4173-BA67-7BECB1114CC6}" type="pres">
      <dgm:prSet presAssocID="{2CB191F4-598A-44D3-BCF9-76EE463885C6}" presName="sibSpaceTwo" presStyleCnt="0"/>
      <dgm:spPr/>
    </dgm:pt>
    <dgm:pt modelId="{AE440AC5-19FE-4F0C-94B2-827302BC90EC}" type="pres">
      <dgm:prSet presAssocID="{E055CDCA-EBFD-4E19-92D8-7472341823A3}" presName="vertTwo" presStyleCnt="0"/>
      <dgm:spPr/>
    </dgm:pt>
    <dgm:pt modelId="{2C26B290-48AC-4D3F-9278-5AF6746CA796}" type="pres">
      <dgm:prSet presAssocID="{E055CDCA-EBFD-4E19-92D8-7472341823A3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B334E4D-9D12-4724-AC15-8164C98BEC3C}" type="pres">
      <dgm:prSet presAssocID="{E055CDCA-EBFD-4E19-92D8-7472341823A3}" presName="parTransTwo" presStyleCnt="0"/>
      <dgm:spPr/>
    </dgm:pt>
    <dgm:pt modelId="{922B2DB9-6EF6-4C5A-9FDB-A22F717F4523}" type="pres">
      <dgm:prSet presAssocID="{E055CDCA-EBFD-4E19-92D8-7472341823A3}" presName="horzTwo" presStyleCnt="0"/>
      <dgm:spPr/>
    </dgm:pt>
    <dgm:pt modelId="{91DCDE24-AF92-4D54-8AF9-E2EB25CDDB3F}" type="pres">
      <dgm:prSet presAssocID="{0627D8A6-A2EF-4B12-9256-2E131AF184E5}" presName="vertThree" presStyleCnt="0"/>
      <dgm:spPr/>
    </dgm:pt>
    <dgm:pt modelId="{C1F5AFD0-BA37-4FBC-92E3-BC9DB07AE706}" type="pres">
      <dgm:prSet presAssocID="{0627D8A6-A2EF-4B12-9256-2E131AF184E5}" presName="txThree" presStyleLbl="node3" presStyleIdx="2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359CFBC-4846-4B45-B66D-58E67B76EC57}" type="pres">
      <dgm:prSet presAssocID="{0627D8A6-A2EF-4B12-9256-2E131AF184E5}" presName="horzThree" presStyleCnt="0"/>
      <dgm:spPr/>
    </dgm:pt>
    <dgm:pt modelId="{4D329E6B-68B8-40A2-8A89-BFB2CBB4CB10}" type="pres">
      <dgm:prSet presAssocID="{8ACDFEC5-CBD8-49A0-9771-4065912CA6E6}" presName="sibSpaceThree" presStyleCnt="0"/>
      <dgm:spPr/>
    </dgm:pt>
    <dgm:pt modelId="{6CC284F3-A2F1-4897-96CB-6E3AD8F0F828}" type="pres">
      <dgm:prSet presAssocID="{74A19521-D0BE-49CA-9FB2-74A78E701BD6}" presName="vertThree" presStyleCnt="0"/>
      <dgm:spPr/>
    </dgm:pt>
    <dgm:pt modelId="{A0142EED-21D3-400C-89C8-EF79F64E0F2B}" type="pres">
      <dgm:prSet presAssocID="{74A19521-D0BE-49CA-9FB2-74A78E701BD6}" presName="txThree" presStyleLbl="node3" presStyleIdx="3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FE3441D-3E31-49D2-AE60-859F09F16CD1}" type="pres">
      <dgm:prSet presAssocID="{74A19521-D0BE-49CA-9FB2-74A78E701BD6}" presName="horzThree" presStyleCnt="0"/>
      <dgm:spPr/>
    </dgm:pt>
    <dgm:pt modelId="{B480D199-3CA2-4992-9E54-13050F0B4C59}" type="pres">
      <dgm:prSet presAssocID="{EF11C172-EA45-4B09-8202-CF392E556598}" presName="sibSpaceThree" presStyleCnt="0"/>
      <dgm:spPr/>
    </dgm:pt>
    <dgm:pt modelId="{13C96E8E-74E4-4438-896C-DA5A671F1414}" type="pres">
      <dgm:prSet presAssocID="{D345ADB6-A538-4D24-938B-EFEE700D07C3}" presName="vertThree" presStyleCnt="0"/>
      <dgm:spPr/>
    </dgm:pt>
    <dgm:pt modelId="{E747E88D-E105-4172-8040-7F4E155D675B}" type="pres">
      <dgm:prSet presAssocID="{D345ADB6-A538-4D24-938B-EFEE700D07C3}" presName="txThree" presStyleLbl="node3" presStyleIdx="4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E78758-8C6C-4A1E-80EE-146C6926748E}" type="pres">
      <dgm:prSet presAssocID="{D345ADB6-A538-4D24-938B-EFEE700D07C3}" presName="horzThree" presStyleCnt="0"/>
      <dgm:spPr/>
    </dgm:pt>
    <dgm:pt modelId="{EFE784E8-7754-4FA2-9540-9C114FE7692A}" type="pres">
      <dgm:prSet presAssocID="{AD30D061-7330-4FB7-87C6-063AF0D7F81F}" presName="sibSpaceTwo" presStyleCnt="0"/>
      <dgm:spPr/>
    </dgm:pt>
    <dgm:pt modelId="{B5836C46-09F1-4CFA-BB25-B14D1BD4B348}" type="pres">
      <dgm:prSet presAssocID="{C2D52475-AC18-42ED-AFA1-47ABDD68B31E}" presName="vertTwo" presStyleCnt="0"/>
      <dgm:spPr/>
    </dgm:pt>
    <dgm:pt modelId="{A178AE33-BF1D-407A-8495-4D1831112D58}" type="pres">
      <dgm:prSet presAssocID="{C2D52475-AC18-42ED-AFA1-47ABDD68B31E}" presName="txTwo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B260043-2083-4139-A4B8-D54A77A78EA5}" type="pres">
      <dgm:prSet presAssocID="{C2D52475-AC18-42ED-AFA1-47ABDD68B31E}" presName="parTransTwo" presStyleCnt="0"/>
      <dgm:spPr/>
    </dgm:pt>
    <dgm:pt modelId="{08C31D7E-90C9-45FF-B096-33E73E05C652}" type="pres">
      <dgm:prSet presAssocID="{C2D52475-AC18-42ED-AFA1-47ABDD68B31E}" presName="horzTwo" presStyleCnt="0"/>
      <dgm:spPr/>
    </dgm:pt>
    <dgm:pt modelId="{6C267167-39A2-41C6-9D8A-9D56522EAEF6}" type="pres">
      <dgm:prSet presAssocID="{601A3EC1-2CF3-4314-B850-0652A14781EF}" presName="vertThree" presStyleCnt="0"/>
      <dgm:spPr/>
    </dgm:pt>
    <dgm:pt modelId="{D5C6D2B8-58B8-47BF-A168-6C14F2BCAC3A}" type="pres">
      <dgm:prSet presAssocID="{601A3EC1-2CF3-4314-B850-0652A14781EF}" presName="txThree" presStyleLbl="node3" presStyleIdx="5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87F2E3-1A4E-4784-BB2E-803BA0393F61}" type="pres">
      <dgm:prSet presAssocID="{601A3EC1-2CF3-4314-B850-0652A14781EF}" presName="horzThree" presStyleCnt="0"/>
      <dgm:spPr/>
    </dgm:pt>
    <dgm:pt modelId="{3F713B45-C17D-481A-B400-ADA0540945D1}" type="pres">
      <dgm:prSet presAssocID="{DCD2A02A-FE71-4CED-9FC4-A6BF58175C28}" presName="sibSpaceThree" presStyleCnt="0"/>
      <dgm:spPr/>
    </dgm:pt>
    <dgm:pt modelId="{1A49132A-BFCB-4349-91D6-E8FF241805B2}" type="pres">
      <dgm:prSet presAssocID="{7DC5BA13-A6FC-4F4B-87BF-9677DBFDBED4}" presName="vertThree" presStyleCnt="0"/>
      <dgm:spPr/>
    </dgm:pt>
    <dgm:pt modelId="{49F4A9F1-1D27-4C23-A89E-9963F9F070D4}" type="pres">
      <dgm:prSet presAssocID="{7DC5BA13-A6FC-4F4B-87BF-9677DBFDBED4}" presName="txThree" presStyleLbl="node3" presStyleIdx="6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31E946-F72C-453A-A690-CC77182997F1}" type="pres">
      <dgm:prSet presAssocID="{7DC5BA13-A6FC-4F4B-87BF-9677DBFDBED4}" presName="horzThree" presStyleCnt="0"/>
      <dgm:spPr/>
    </dgm:pt>
    <dgm:pt modelId="{93FFC787-6D68-46A8-A076-A99AC301C432}" type="pres">
      <dgm:prSet presAssocID="{87674146-5828-4F3D-B6AA-B6EB5189218D}" presName="sibSpaceThree" presStyleCnt="0"/>
      <dgm:spPr/>
    </dgm:pt>
    <dgm:pt modelId="{E0DE6426-1BD5-40DE-9CF1-136B2ABDE7EB}" type="pres">
      <dgm:prSet presAssocID="{92B53DF0-0A28-4826-AB9D-FC0E5375CDE0}" presName="vertThree" presStyleCnt="0"/>
      <dgm:spPr/>
    </dgm:pt>
    <dgm:pt modelId="{D3907CC7-3156-4513-A491-ED03D8BBB5D5}" type="pres">
      <dgm:prSet presAssocID="{92B53DF0-0A28-4826-AB9D-FC0E5375CDE0}" presName="txThree" presStyleLbl="node3" presStyleIdx="7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EF6E36-FB61-4757-AFE6-642382048E69}" type="pres">
      <dgm:prSet presAssocID="{92B53DF0-0A28-4826-AB9D-FC0E5375CDE0}" presName="horzThree" presStyleCnt="0"/>
      <dgm:spPr/>
    </dgm:pt>
    <dgm:pt modelId="{04DF36B2-8A3F-402C-9B7D-C3EA6CF2DE68}" type="pres">
      <dgm:prSet presAssocID="{69A598D2-5518-42C1-A479-D37091FA6722}" presName="sibSpaceThree" presStyleCnt="0"/>
      <dgm:spPr/>
    </dgm:pt>
    <dgm:pt modelId="{FCC15EE1-4330-4162-814E-E01616D9EF90}" type="pres">
      <dgm:prSet presAssocID="{315E2419-C7C6-4CD2-B109-1971D7D736E6}" presName="vertThree" presStyleCnt="0"/>
      <dgm:spPr/>
    </dgm:pt>
    <dgm:pt modelId="{C5D2B816-9EB8-472A-9D13-7F3C9EAA0C5A}" type="pres">
      <dgm:prSet presAssocID="{315E2419-C7C6-4CD2-B109-1971D7D736E6}" presName="txThree" presStyleLbl="node3" presStyleIdx="8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83C28CC-DC16-46F1-AA4B-1643C01CF1A1}" type="pres">
      <dgm:prSet presAssocID="{315E2419-C7C6-4CD2-B109-1971D7D736E6}" presName="horzThree" presStyleCnt="0"/>
      <dgm:spPr/>
    </dgm:pt>
    <dgm:pt modelId="{6C76A221-E092-45C1-BB5B-456E606587C8}" type="pres">
      <dgm:prSet presAssocID="{FCBC18DE-0344-417A-BE63-DDB9AE704AAA}" presName="sibSpaceThree" presStyleCnt="0"/>
      <dgm:spPr/>
    </dgm:pt>
    <dgm:pt modelId="{248C9E5D-72C6-4985-86D1-341969F7CB32}" type="pres">
      <dgm:prSet presAssocID="{2F3FA177-55A6-4CAF-BC6C-6795941960F8}" presName="vertThree" presStyleCnt="0"/>
      <dgm:spPr/>
    </dgm:pt>
    <dgm:pt modelId="{5B9D35E9-A37A-4387-B6DF-76D825AA9F15}" type="pres">
      <dgm:prSet presAssocID="{2F3FA177-55A6-4CAF-BC6C-6795941960F8}" presName="txThree" presStyleLbl="node3" presStyleIdx="9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91E743F-3EC4-4D20-ADD3-B5067467D593}" type="pres">
      <dgm:prSet presAssocID="{2F3FA177-55A6-4CAF-BC6C-6795941960F8}" presName="horzThree" presStyleCnt="0"/>
      <dgm:spPr/>
    </dgm:pt>
    <dgm:pt modelId="{6725844A-BCA8-4666-B7A1-3EE327E8554E}" type="pres">
      <dgm:prSet presAssocID="{DC3CD1A2-2F58-46A3-90D8-56ED5CADBCCE}" presName="sibSpaceThree" presStyleCnt="0"/>
      <dgm:spPr/>
    </dgm:pt>
    <dgm:pt modelId="{6E6108B5-3887-418B-9A92-9EDB2942615A}" type="pres">
      <dgm:prSet presAssocID="{B241FDFD-0E53-4A5B-B1A6-42011CC1B788}" presName="vertThree" presStyleCnt="0"/>
      <dgm:spPr/>
    </dgm:pt>
    <dgm:pt modelId="{6E9B5C75-8565-44CF-B303-94856F964F44}" type="pres">
      <dgm:prSet presAssocID="{B241FDFD-0E53-4A5B-B1A6-42011CC1B788}" presName="txThree" presStyleLbl="node3" presStyleIdx="10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C38C664-5EC1-4FC1-95C2-2926DDC057CE}" type="pres">
      <dgm:prSet presAssocID="{B241FDFD-0E53-4A5B-B1A6-42011CC1B788}" presName="horzThree" presStyleCnt="0"/>
      <dgm:spPr/>
    </dgm:pt>
    <dgm:pt modelId="{D2285965-537C-4920-A5DA-B4B58A7AA5B2}" type="pres">
      <dgm:prSet presAssocID="{82EAA077-B2EC-46ED-92BB-AD8DD9A4A3D3}" presName="sibSpaceThree" presStyleCnt="0"/>
      <dgm:spPr/>
    </dgm:pt>
    <dgm:pt modelId="{7BDAEAD5-5C66-48A0-8C63-A01EC92A705E}" type="pres">
      <dgm:prSet presAssocID="{C023F97F-1896-4420-9CD2-333460912B30}" presName="vertThree" presStyleCnt="0"/>
      <dgm:spPr/>
    </dgm:pt>
    <dgm:pt modelId="{5A3623DF-F067-4DAB-AA6B-9DDF0D46ECBC}" type="pres">
      <dgm:prSet presAssocID="{C023F97F-1896-4420-9CD2-333460912B30}" presName="txThree" presStyleLbl="node3" presStyleIdx="11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F653C6F-29D8-4832-B1A3-432B54DBE865}" type="pres">
      <dgm:prSet presAssocID="{C023F97F-1896-4420-9CD2-333460912B30}" presName="horzThree" presStyleCnt="0"/>
      <dgm:spPr/>
    </dgm:pt>
    <dgm:pt modelId="{47875B6E-4F51-4B22-A0C0-0A8970370615}" type="pres">
      <dgm:prSet presAssocID="{F78AB356-1CE3-4F75-BABE-E05F619158D9}" presName="sibSpaceThree" presStyleCnt="0"/>
      <dgm:spPr/>
    </dgm:pt>
    <dgm:pt modelId="{B7241DDA-7CBE-4ECC-9C0E-AAE990A4AD0D}" type="pres">
      <dgm:prSet presAssocID="{141770E1-4BEA-4729-93E2-93B9523B1745}" presName="vertThree" presStyleCnt="0"/>
      <dgm:spPr/>
    </dgm:pt>
    <dgm:pt modelId="{3CC8691D-7F26-4F11-953E-A9B7D66E157B}" type="pres">
      <dgm:prSet presAssocID="{141770E1-4BEA-4729-93E2-93B9523B1745}" presName="txThree" presStyleLbl="node3" presStyleIdx="12" presStyleCnt="1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4C5D5E-9C04-4C93-9DE3-6CA4E6CF8C4C}" type="pres">
      <dgm:prSet presAssocID="{141770E1-4BEA-4729-93E2-93B9523B1745}" presName="horzThree" presStyleCnt="0"/>
      <dgm:spPr/>
    </dgm:pt>
    <dgm:pt modelId="{26858A6F-95E5-416F-B43E-177C3304A628}" type="pres">
      <dgm:prSet presAssocID="{FABE8F2A-8096-49FF-949E-0F9B27390F88}" presName="sibSpaceTwo" presStyleCnt="0"/>
      <dgm:spPr/>
    </dgm:pt>
    <dgm:pt modelId="{02B6A55C-1C2C-4FEE-93F4-15B437AFE3D0}" type="pres">
      <dgm:prSet presAssocID="{328244E0-A1B1-419B-BE45-44FA8C54C9F1}" presName="vertTwo" presStyleCnt="0"/>
      <dgm:spPr/>
    </dgm:pt>
    <dgm:pt modelId="{84EAD665-2D18-459E-B2DC-6E6BFA6B5EEE}" type="pres">
      <dgm:prSet presAssocID="{328244E0-A1B1-419B-BE45-44FA8C54C9F1}" presName="txTwo" presStyleLbl="node2" presStyleIdx="3" presStyleCnt="4" custScaleY="22137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FF18D48-53F2-4C29-A13A-FE60CFEBDCAD}" type="pres">
      <dgm:prSet presAssocID="{328244E0-A1B1-419B-BE45-44FA8C54C9F1}" presName="horzTwo" presStyleCnt="0"/>
      <dgm:spPr/>
    </dgm:pt>
  </dgm:ptLst>
  <dgm:cxnLst>
    <dgm:cxn modelId="{56A431B4-99D0-41F0-8540-8ADC73BA5993}" srcId="{17680434-C294-42D2-A493-8CB0F89C5CF2}" destId="{C2D52475-AC18-42ED-AFA1-47ABDD68B31E}" srcOrd="2" destOrd="0" parTransId="{75147004-A16C-42D8-9DC8-CBA55BCD440A}" sibTransId="{FABE8F2A-8096-49FF-949E-0F9B27390F88}"/>
    <dgm:cxn modelId="{6B7FBBED-9613-4CDF-A562-8FAFB96FF48C}" srcId="{E055CDCA-EBFD-4E19-92D8-7472341823A3}" destId="{74A19521-D0BE-49CA-9FB2-74A78E701BD6}" srcOrd="1" destOrd="0" parTransId="{421AE432-08BF-4CD8-9D10-E23961752627}" sibTransId="{EF11C172-EA45-4B09-8202-CF392E556598}"/>
    <dgm:cxn modelId="{539108B5-C102-4CE2-924C-E7A835E0D675}" srcId="{E055CDCA-EBFD-4E19-92D8-7472341823A3}" destId="{0627D8A6-A2EF-4B12-9256-2E131AF184E5}" srcOrd="0" destOrd="0" parTransId="{766118E4-059A-4343-83A7-4D74B6176902}" sibTransId="{8ACDFEC5-CBD8-49A0-9771-4065912CA6E6}"/>
    <dgm:cxn modelId="{EA70B827-20B1-4573-810D-16AA06977433}" srcId="{C2D52475-AC18-42ED-AFA1-47ABDD68B31E}" destId="{92B53DF0-0A28-4826-AB9D-FC0E5375CDE0}" srcOrd="2" destOrd="0" parTransId="{F438A87E-F131-4663-B7F7-C1BAEE5E9E57}" sibTransId="{69A598D2-5518-42C1-A479-D37091FA6722}"/>
    <dgm:cxn modelId="{73A86C83-78DC-4359-9887-D726BFE24967}" srcId="{17680434-C294-42D2-A493-8CB0F89C5CF2}" destId="{328244E0-A1B1-419B-BE45-44FA8C54C9F1}" srcOrd="3" destOrd="0" parTransId="{88408724-0C8F-47FC-A271-D89D1CF36172}" sibTransId="{1AB4AFE8-A3E2-45DC-AF1C-BC62188A0FF5}"/>
    <dgm:cxn modelId="{19351A5B-F96F-4A43-A799-9BED40D18B32}" type="presOf" srcId="{E055CDCA-EBFD-4E19-92D8-7472341823A3}" destId="{2C26B290-48AC-4D3F-9278-5AF6746CA796}" srcOrd="0" destOrd="0" presId="urn:microsoft.com/office/officeart/2005/8/layout/hierarchy4"/>
    <dgm:cxn modelId="{045ADE9D-48A0-49E4-B46D-7899C0187E3A}" srcId="{C2D52475-AC18-42ED-AFA1-47ABDD68B31E}" destId="{141770E1-4BEA-4729-93E2-93B9523B1745}" srcOrd="7" destOrd="0" parTransId="{A9EB0DF0-91B8-4AA3-9177-AE5F79FE32FA}" sibTransId="{ED07B535-5567-4677-B3BC-801A6929E7DD}"/>
    <dgm:cxn modelId="{0458A0B8-76A6-4EC1-93F2-75F27A806524}" srcId="{C2D52475-AC18-42ED-AFA1-47ABDD68B31E}" destId="{601A3EC1-2CF3-4314-B850-0652A14781EF}" srcOrd="0" destOrd="0" parTransId="{241845E5-6A6D-41D3-8EB1-EC223F215FD0}" sibTransId="{DCD2A02A-FE71-4CED-9FC4-A6BF58175C28}"/>
    <dgm:cxn modelId="{75B1938F-4343-43DB-B705-6B34410CC7AA}" srcId="{C2D52475-AC18-42ED-AFA1-47ABDD68B31E}" destId="{2F3FA177-55A6-4CAF-BC6C-6795941960F8}" srcOrd="4" destOrd="0" parTransId="{CDD3D4E3-51A6-419A-84BB-B1AC09DAF26F}" sibTransId="{DC3CD1A2-2F58-46A3-90D8-56ED5CADBCCE}"/>
    <dgm:cxn modelId="{00FF206B-9D16-4717-9772-190527699BEA}" srcId="{C2D52475-AC18-42ED-AFA1-47ABDD68B31E}" destId="{B241FDFD-0E53-4A5B-B1A6-42011CC1B788}" srcOrd="5" destOrd="0" parTransId="{52090E78-5D98-4647-A443-4AB3C65BA605}" sibTransId="{82EAA077-B2EC-46ED-92BB-AD8DD9A4A3D3}"/>
    <dgm:cxn modelId="{39586600-C53D-4CFE-9B07-A330C7357E8B}" type="presOf" srcId="{315E2419-C7C6-4CD2-B109-1971D7D736E6}" destId="{C5D2B816-9EB8-472A-9D13-7F3C9EAA0C5A}" srcOrd="0" destOrd="0" presId="urn:microsoft.com/office/officeart/2005/8/layout/hierarchy4"/>
    <dgm:cxn modelId="{D893ACD8-3C92-4059-B875-77B4115365ED}" type="presOf" srcId="{D345ADB6-A538-4D24-938B-EFEE700D07C3}" destId="{E747E88D-E105-4172-8040-7F4E155D675B}" srcOrd="0" destOrd="0" presId="urn:microsoft.com/office/officeart/2005/8/layout/hierarchy4"/>
    <dgm:cxn modelId="{A0669589-AD0C-4A48-A75A-965AF7188ADC}" type="presOf" srcId="{141770E1-4BEA-4729-93E2-93B9523B1745}" destId="{3CC8691D-7F26-4F11-953E-A9B7D66E157B}" srcOrd="0" destOrd="0" presId="urn:microsoft.com/office/officeart/2005/8/layout/hierarchy4"/>
    <dgm:cxn modelId="{BB403B43-FB17-42B4-ABA2-5E3D95F08952}" type="presOf" srcId="{C2D52475-AC18-42ED-AFA1-47ABDD68B31E}" destId="{A178AE33-BF1D-407A-8495-4D1831112D58}" srcOrd="0" destOrd="0" presId="urn:microsoft.com/office/officeart/2005/8/layout/hierarchy4"/>
    <dgm:cxn modelId="{576B16FE-3D6A-4FEB-872E-E99FBABD35B7}" type="presOf" srcId="{74A19521-D0BE-49CA-9FB2-74A78E701BD6}" destId="{A0142EED-21D3-400C-89C8-EF79F64E0F2B}" srcOrd="0" destOrd="0" presId="urn:microsoft.com/office/officeart/2005/8/layout/hierarchy4"/>
    <dgm:cxn modelId="{385CF0D4-93C1-46A7-846F-EE6A73B5C0BF}" type="presOf" srcId="{C023F97F-1896-4420-9CD2-333460912B30}" destId="{5A3623DF-F067-4DAB-AA6B-9DDF0D46ECBC}" srcOrd="0" destOrd="0" presId="urn:microsoft.com/office/officeart/2005/8/layout/hierarchy4"/>
    <dgm:cxn modelId="{03DA4B1B-C7EF-4A43-B83F-64DBAD7340F1}" srcId="{C2D52475-AC18-42ED-AFA1-47ABDD68B31E}" destId="{7DC5BA13-A6FC-4F4B-87BF-9677DBFDBED4}" srcOrd="1" destOrd="0" parTransId="{573783FF-2184-4DA8-9D82-BAF4F62A5128}" sibTransId="{87674146-5828-4F3D-B6AA-B6EB5189218D}"/>
    <dgm:cxn modelId="{693A695C-9B9B-4D80-B1BA-25B9466C88CD}" srcId="{99AA30B3-DD1C-4CF6-B7F9-A9F5860F151F}" destId="{6795517D-88EE-49DB-929B-CADACBC86932}" srcOrd="1" destOrd="0" parTransId="{C9DECB76-9E9E-4181-B89B-127C5E5C7ADD}" sibTransId="{267DB9D0-9AE4-458B-BB93-C4E3ED612C94}"/>
    <dgm:cxn modelId="{656EFF21-90A4-4D23-82C1-3AA4AA411E3F}" type="presOf" srcId="{7DC5BA13-A6FC-4F4B-87BF-9677DBFDBED4}" destId="{49F4A9F1-1D27-4C23-A89E-9963F9F070D4}" srcOrd="0" destOrd="0" presId="urn:microsoft.com/office/officeart/2005/8/layout/hierarchy4"/>
    <dgm:cxn modelId="{0530725D-98FB-4BF3-B2BA-EE12363BF231}" type="presOf" srcId="{92B53DF0-0A28-4826-AB9D-FC0E5375CDE0}" destId="{D3907CC7-3156-4513-A491-ED03D8BBB5D5}" srcOrd="0" destOrd="0" presId="urn:microsoft.com/office/officeart/2005/8/layout/hierarchy4"/>
    <dgm:cxn modelId="{22064514-3B5A-44EE-9B54-57FAC5F2824F}" type="presOf" srcId="{0627D8A6-A2EF-4B12-9256-2E131AF184E5}" destId="{C1F5AFD0-BA37-4FBC-92E3-BC9DB07AE706}" srcOrd="0" destOrd="0" presId="urn:microsoft.com/office/officeart/2005/8/layout/hierarchy4"/>
    <dgm:cxn modelId="{E96EF011-D86B-42B1-9E55-008732CAB9E6}" srcId="{99AA30B3-DD1C-4CF6-B7F9-A9F5860F151F}" destId="{3D5D2639-7886-430F-AB8F-6B69E07A0118}" srcOrd="0" destOrd="0" parTransId="{28B9CA7F-BCFD-4C5C-A0C0-B96ED6A8D5ED}" sibTransId="{5ABD06D1-79E5-4D80-A6FB-05D2F54D5838}"/>
    <dgm:cxn modelId="{F4454F34-7C2A-4006-976D-090A0CB312A0}" srcId="{C2D52475-AC18-42ED-AFA1-47ABDD68B31E}" destId="{C023F97F-1896-4420-9CD2-333460912B30}" srcOrd="6" destOrd="0" parTransId="{CA54857D-9678-469D-9E96-B00E0BB88173}" sibTransId="{F78AB356-1CE3-4F75-BABE-E05F619158D9}"/>
    <dgm:cxn modelId="{F135AF08-8901-4E2F-A73F-21AD9E97C613}" type="presOf" srcId="{99AA30B3-DD1C-4CF6-B7F9-A9F5860F151F}" destId="{BED8ACD7-F1F5-4B60-961E-B242A4C8F2AF}" srcOrd="0" destOrd="0" presId="urn:microsoft.com/office/officeart/2005/8/layout/hierarchy4"/>
    <dgm:cxn modelId="{2763FD1A-700A-4747-BA54-7C240074F57E}" type="presOf" srcId="{328244E0-A1B1-419B-BE45-44FA8C54C9F1}" destId="{84EAD665-2D18-459E-B2DC-6E6BFA6B5EEE}" srcOrd="0" destOrd="0" presId="urn:microsoft.com/office/officeart/2005/8/layout/hierarchy4"/>
    <dgm:cxn modelId="{32A2265C-72CB-442A-ACDC-8D8F6521A75C}" type="presOf" srcId="{2797B6D1-E22B-4CD5-B866-06E425D6FEBA}" destId="{E14C9B0B-2F89-4855-ACDC-44185A80093C}" srcOrd="0" destOrd="0" presId="urn:microsoft.com/office/officeart/2005/8/layout/hierarchy4"/>
    <dgm:cxn modelId="{FA6C3B59-2454-4C81-B6D8-C7C32DFA5E40}" type="presOf" srcId="{2F3FA177-55A6-4CAF-BC6C-6795941960F8}" destId="{5B9D35E9-A37A-4387-B6DF-76D825AA9F15}" srcOrd="0" destOrd="0" presId="urn:microsoft.com/office/officeart/2005/8/layout/hierarchy4"/>
    <dgm:cxn modelId="{77425FC7-8C7D-4197-A232-7A52FA0F2C95}" type="presOf" srcId="{17680434-C294-42D2-A493-8CB0F89C5CF2}" destId="{FE8B6DAD-7F61-4821-8EA7-5281E6ECEE6B}" srcOrd="0" destOrd="0" presId="urn:microsoft.com/office/officeart/2005/8/layout/hierarchy4"/>
    <dgm:cxn modelId="{84BD1474-E1BE-4ECC-8103-58CF538E9AA1}" srcId="{E055CDCA-EBFD-4E19-92D8-7472341823A3}" destId="{D345ADB6-A538-4D24-938B-EFEE700D07C3}" srcOrd="2" destOrd="0" parTransId="{4DE201B7-87DA-44B6-AE70-2CFBCEAC21D4}" sibTransId="{4960583A-49A3-46AA-99CB-F3AA71B367B8}"/>
    <dgm:cxn modelId="{476292B4-63B2-4891-BD8E-CAACCDD53CDE}" type="presOf" srcId="{601A3EC1-2CF3-4314-B850-0652A14781EF}" destId="{D5C6D2B8-58B8-47BF-A168-6C14F2BCAC3A}" srcOrd="0" destOrd="0" presId="urn:microsoft.com/office/officeart/2005/8/layout/hierarchy4"/>
    <dgm:cxn modelId="{8C70D08E-B50B-419A-B410-95A975002F7F}" srcId="{17680434-C294-42D2-A493-8CB0F89C5CF2}" destId="{99AA30B3-DD1C-4CF6-B7F9-A9F5860F151F}" srcOrd="0" destOrd="0" parTransId="{2BB09A8E-7FFA-4FBB-9330-292B151C7CDB}" sibTransId="{2CB191F4-598A-44D3-BCF9-76EE463885C6}"/>
    <dgm:cxn modelId="{49CA9A4E-C66B-4A25-8C8B-96387D7BB3F7}" type="presOf" srcId="{3D5D2639-7886-430F-AB8F-6B69E07A0118}" destId="{FE96B36F-599B-4858-ABB0-D98238C05AF8}" srcOrd="0" destOrd="0" presId="urn:microsoft.com/office/officeart/2005/8/layout/hierarchy4"/>
    <dgm:cxn modelId="{E8E0A7AA-2D41-4F67-B35A-BAF4337150AA}" srcId="{2797B6D1-E22B-4CD5-B866-06E425D6FEBA}" destId="{17680434-C294-42D2-A493-8CB0F89C5CF2}" srcOrd="0" destOrd="0" parTransId="{72CF8BAE-CEEC-42DF-B0EC-6B62986617E5}" sibTransId="{3FA38B6C-E5FA-4771-A263-75C24918E5C5}"/>
    <dgm:cxn modelId="{36591DDB-037E-48A4-862A-23F86B9F1D42}" type="presOf" srcId="{B241FDFD-0E53-4A5B-B1A6-42011CC1B788}" destId="{6E9B5C75-8565-44CF-B303-94856F964F44}" srcOrd="0" destOrd="0" presId="urn:microsoft.com/office/officeart/2005/8/layout/hierarchy4"/>
    <dgm:cxn modelId="{12BB7AEA-DA0E-4C0D-B744-62EA69F14A4D}" type="presOf" srcId="{6795517D-88EE-49DB-929B-CADACBC86932}" destId="{2F5C9840-E10E-40BC-8EB2-3AE1676FD282}" srcOrd="0" destOrd="0" presId="urn:microsoft.com/office/officeart/2005/8/layout/hierarchy4"/>
    <dgm:cxn modelId="{DFEDCF68-75E6-405D-A356-3B1692FC0E54}" srcId="{C2D52475-AC18-42ED-AFA1-47ABDD68B31E}" destId="{315E2419-C7C6-4CD2-B109-1971D7D736E6}" srcOrd="3" destOrd="0" parTransId="{EF682E66-1463-49A4-B169-92CD45E067B1}" sibTransId="{FCBC18DE-0344-417A-BE63-DDB9AE704AAA}"/>
    <dgm:cxn modelId="{1778F0E5-0C03-4EF9-A155-39D5AED013E3}" srcId="{17680434-C294-42D2-A493-8CB0F89C5CF2}" destId="{E055CDCA-EBFD-4E19-92D8-7472341823A3}" srcOrd="1" destOrd="0" parTransId="{D431BD7B-14D0-41A7-8EE0-66BCF10C1E1A}" sibTransId="{AD30D061-7330-4FB7-87C6-063AF0D7F81F}"/>
    <dgm:cxn modelId="{081A41D3-F0E4-45DC-B44D-E8579F96F0C5}" type="presParOf" srcId="{E14C9B0B-2F89-4855-ACDC-44185A80093C}" destId="{325B050E-CBF0-48F0-A104-72D347D41780}" srcOrd="0" destOrd="0" presId="urn:microsoft.com/office/officeart/2005/8/layout/hierarchy4"/>
    <dgm:cxn modelId="{CD5F34C8-A2FD-4C73-A45E-D7D4B408DC1E}" type="presParOf" srcId="{325B050E-CBF0-48F0-A104-72D347D41780}" destId="{FE8B6DAD-7F61-4821-8EA7-5281E6ECEE6B}" srcOrd="0" destOrd="0" presId="urn:microsoft.com/office/officeart/2005/8/layout/hierarchy4"/>
    <dgm:cxn modelId="{CAD4AA61-642A-402E-8465-459366B40424}" type="presParOf" srcId="{325B050E-CBF0-48F0-A104-72D347D41780}" destId="{2E800901-93CD-4421-A0F3-37EEBCB3419E}" srcOrd="1" destOrd="0" presId="urn:microsoft.com/office/officeart/2005/8/layout/hierarchy4"/>
    <dgm:cxn modelId="{32CDA164-92C2-4B1A-AF66-24CECBA8AEBB}" type="presParOf" srcId="{325B050E-CBF0-48F0-A104-72D347D41780}" destId="{B95681E3-CB80-4E2D-B492-81D0436D718F}" srcOrd="2" destOrd="0" presId="urn:microsoft.com/office/officeart/2005/8/layout/hierarchy4"/>
    <dgm:cxn modelId="{35746377-D2B2-4582-9295-A7A96D1FD765}" type="presParOf" srcId="{B95681E3-CB80-4E2D-B492-81D0436D718F}" destId="{0218D80D-FC51-462F-93AC-10385DCDF1D3}" srcOrd="0" destOrd="0" presId="urn:microsoft.com/office/officeart/2005/8/layout/hierarchy4"/>
    <dgm:cxn modelId="{30AD19A6-E3EF-4EC5-B6A7-513AD3E37724}" type="presParOf" srcId="{0218D80D-FC51-462F-93AC-10385DCDF1D3}" destId="{BED8ACD7-F1F5-4B60-961E-B242A4C8F2AF}" srcOrd="0" destOrd="0" presId="urn:microsoft.com/office/officeart/2005/8/layout/hierarchy4"/>
    <dgm:cxn modelId="{B5AE01E2-99A1-45B3-BC53-A6922FA1E0CF}" type="presParOf" srcId="{0218D80D-FC51-462F-93AC-10385DCDF1D3}" destId="{70932ADF-F89F-4002-A056-8D84B5F8786A}" srcOrd="1" destOrd="0" presId="urn:microsoft.com/office/officeart/2005/8/layout/hierarchy4"/>
    <dgm:cxn modelId="{21AB2DC9-6332-4D32-8D88-3C127FC972BA}" type="presParOf" srcId="{0218D80D-FC51-462F-93AC-10385DCDF1D3}" destId="{BD548F91-A502-4931-8768-F3647A90476A}" srcOrd="2" destOrd="0" presId="urn:microsoft.com/office/officeart/2005/8/layout/hierarchy4"/>
    <dgm:cxn modelId="{60A9E853-6274-4E81-9D11-19D9E49E8172}" type="presParOf" srcId="{BD548F91-A502-4931-8768-F3647A90476A}" destId="{03ADEA84-9327-4E39-986B-3063004B1089}" srcOrd="0" destOrd="0" presId="urn:microsoft.com/office/officeart/2005/8/layout/hierarchy4"/>
    <dgm:cxn modelId="{385A2942-533A-40B0-9D8B-AA12DEBD32E8}" type="presParOf" srcId="{03ADEA84-9327-4E39-986B-3063004B1089}" destId="{FE96B36F-599B-4858-ABB0-D98238C05AF8}" srcOrd="0" destOrd="0" presId="urn:microsoft.com/office/officeart/2005/8/layout/hierarchy4"/>
    <dgm:cxn modelId="{3274DF83-CD85-4BB0-A046-B63EF4158F0B}" type="presParOf" srcId="{03ADEA84-9327-4E39-986B-3063004B1089}" destId="{5095B9DB-85EF-4316-9F88-3CBF6C489539}" srcOrd="1" destOrd="0" presId="urn:microsoft.com/office/officeart/2005/8/layout/hierarchy4"/>
    <dgm:cxn modelId="{CFA2E246-3ED5-46AA-9AE6-953D6D87842E}" type="presParOf" srcId="{BD548F91-A502-4931-8768-F3647A90476A}" destId="{5D91B53A-ABA6-420C-B10D-FA9769687C04}" srcOrd="1" destOrd="0" presId="urn:microsoft.com/office/officeart/2005/8/layout/hierarchy4"/>
    <dgm:cxn modelId="{954E1D3D-E8F2-4B3D-B510-378F457F2A11}" type="presParOf" srcId="{BD548F91-A502-4931-8768-F3647A90476A}" destId="{9491233B-6D66-4F53-8598-9453EAC6276A}" srcOrd="2" destOrd="0" presId="urn:microsoft.com/office/officeart/2005/8/layout/hierarchy4"/>
    <dgm:cxn modelId="{9A0E8DA2-03B5-4D56-8CC0-46573BA803D6}" type="presParOf" srcId="{9491233B-6D66-4F53-8598-9453EAC6276A}" destId="{2F5C9840-E10E-40BC-8EB2-3AE1676FD282}" srcOrd="0" destOrd="0" presId="urn:microsoft.com/office/officeart/2005/8/layout/hierarchy4"/>
    <dgm:cxn modelId="{7E3D4F6B-DF6C-442B-8C83-1BD40C06FF08}" type="presParOf" srcId="{9491233B-6D66-4F53-8598-9453EAC6276A}" destId="{FFC47478-C736-4C54-9AFC-3C90F6F26899}" srcOrd="1" destOrd="0" presId="urn:microsoft.com/office/officeart/2005/8/layout/hierarchy4"/>
    <dgm:cxn modelId="{AA3859FE-9D65-4755-883A-F7780E235CB1}" type="presParOf" srcId="{B95681E3-CB80-4E2D-B492-81D0436D718F}" destId="{78B0FF6C-A45B-4173-BA67-7BECB1114CC6}" srcOrd="1" destOrd="0" presId="urn:microsoft.com/office/officeart/2005/8/layout/hierarchy4"/>
    <dgm:cxn modelId="{E0B3D4CF-DDFC-49EF-961B-6A70B749A1EC}" type="presParOf" srcId="{B95681E3-CB80-4E2D-B492-81D0436D718F}" destId="{AE440AC5-19FE-4F0C-94B2-827302BC90EC}" srcOrd="2" destOrd="0" presId="urn:microsoft.com/office/officeart/2005/8/layout/hierarchy4"/>
    <dgm:cxn modelId="{805D723A-5CFC-4518-A712-BDD8317C29EB}" type="presParOf" srcId="{AE440AC5-19FE-4F0C-94B2-827302BC90EC}" destId="{2C26B290-48AC-4D3F-9278-5AF6746CA796}" srcOrd="0" destOrd="0" presId="urn:microsoft.com/office/officeart/2005/8/layout/hierarchy4"/>
    <dgm:cxn modelId="{B145D6BB-10BD-4876-9381-AF83E9B20D0E}" type="presParOf" srcId="{AE440AC5-19FE-4F0C-94B2-827302BC90EC}" destId="{5B334E4D-9D12-4724-AC15-8164C98BEC3C}" srcOrd="1" destOrd="0" presId="urn:microsoft.com/office/officeart/2005/8/layout/hierarchy4"/>
    <dgm:cxn modelId="{C19D308A-6490-4991-8D30-15165B28E902}" type="presParOf" srcId="{AE440AC5-19FE-4F0C-94B2-827302BC90EC}" destId="{922B2DB9-6EF6-4C5A-9FDB-A22F717F4523}" srcOrd="2" destOrd="0" presId="urn:microsoft.com/office/officeart/2005/8/layout/hierarchy4"/>
    <dgm:cxn modelId="{041FE9A5-5536-4EC4-9A02-704B2D81B6A2}" type="presParOf" srcId="{922B2DB9-6EF6-4C5A-9FDB-A22F717F4523}" destId="{91DCDE24-AF92-4D54-8AF9-E2EB25CDDB3F}" srcOrd="0" destOrd="0" presId="urn:microsoft.com/office/officeart/2005/8/layout/hierarchy4"/>
    <dgm:cxn modelId="{0B456F46-7940-4921-9A88-30CFA3C0D103}" type="presParOf" srcId="{91DCDE24-AF92-4D54-8AF9-E2EB25CDDB3F}" destId="{C1F5AFD0-BA37-4FBC-92E3-BC9DB07AE706}" srcOrd="0" destOrd="0" presId="urn:microsoft.com/office/officeart/2005/8/layout/hierarchy4"/>
    <dgm:cxn modelId="{7065DF93-56F1-4AF9-917B-71433A2A8CBD}" type="presParOf" srcId="{91DCDE24-AF92-4D54-8AF9-E2EB25CDDB3F}" destId="{C359CFBC-4846-4B45-B66D-58E67B76EC57}" srcOrd="1" destOrd="0" presId="urn:microsoft.com/office/officeart/2005/8/layout/hierarchy4"/>
    <dgm:cxn modelId="{BF24141F-A6F9-43CD-8F95-D1507D4513BA}" type="presParOf" srcId="{922B2DB9-6EF6-4C5A-9FDB-A22F717F4523}" destId="{4D329E6B-68B8-40A2-8A89-BFB2CBB4CB10}" srcOrd="1" destOrd="0" presId="urn:microsoft.com/office/officeart/2005/8/layout/hierarchy4"/>
    <dgm:cxn modelId="{DC5832C8-1AED-4F70-B880-C151ACA63442}" type="presParOf" srcId="{922B2DB9-6EF6-4C5A-9FDB-A22F717F4523}" destId="{6CC284F3-A2F1-4897-96CB-6E3AD8F0F828}" srcOrd="2" destOrd="0" presId="urn:microsoft.com/office/officeart/2005/8/layout/hierarchy4"/>
    <dgm:cxn modelId="{DBB85C1D-97B8-4160-B6A9-B43AA83E891B}" type="presParOf" srcId="{6CC284F3-A2F1-4897-96CB-6E3AD8F0F828}" destId="{A0142EED-21D3-400C-89C8-EF79F64E0F2B}" srcOrd="0" destOrd="0" presId="urn:microsoft.com/office/officeart/2005/8/layout/hierarchy4"/>
    <dgm:cxn modelId="{A4D7B7C4-D16D-481C-B95D-C6094C963B04}" type="presParOf" srcId="{6CC284F3-A2F1-4897-96CB-6E3AD8F0F828}" destId="{DFE3441D-3E31-49D2-AE60-859F09F16CD1}" srcOrd="1" destOrd="0" presId="urn:microsoft.com/office/officeart/2005/8/layout/hierarchy4"/>
    <dgm:cxn modelId="{638ABB35-75AC-4ACF-AC7E-DB88F59B6CA4}" type="presParOf" srcId="{922B2DB9-6EF6-4C5A-9FDB-A22F717F4523}" destId="{B480D199-3CA2-4992-9E54-13050F0B4C59}" srcOrd="3" destOrd="0" presId="urn:microsoft.com/office/officeart/2005/8/layout/hierarchy4"/>
    <dgm:cxn modelId="{1EF4FD8A-82AE-4C01-8413-F8E62279DAEB}" type="presParOf" srcId="{922B2DB9-6EF6-4C5A-9FDB-A22F717F4523}" destId="{13C96E8E-74E4-4438-896C-DA5A671F1414}" srcOrd="4" destOrd="0" presId="urn:microsoft.com/office/officeart/2005/8/layout/hierarchy4"/>
    <dgm:cxn modelId="{F47E7717-E5E9-4D45-9E77-6A81D4656C48}" type="presParOf" srcId="{13C96E8E-74E4-4438-896C-DA5A671F1414}" destId="{E747E88D-E105-4172-8040-7F4E155D675B}" srcOrd="0" destOrd="0" presId="urn:microsoft.com/office/officeart/2005/8/layout/hierarchy4"/>
    <dgm:cxn modelId="{1D254E8E-4AB3-4313-9CB1-06003BA0001E}" type="presParOf" srcId="{13C96E8E-74E4-4438-896C-DA5A671F1414}" destId="{D5E78758-8C6C-4A1E-80EE-146C6926748E}" srcOrd="1" destOrd="0" presId="urn:microsoft.com/office/officeart/2005/8/layout/hierarchy4"/>
    <dgm:cxn modelId="{89AEAD76-5F42-4E10-9B1A-41E7C22FA568}" type="presParOf" srcId="{B95681E3-CB80-4E2D-B492-81D0436D718F}" destId="{EFE784E8-7754-4FA2-9540-9C114FE7692A}" srcOrd="3" destOrd="0" presId="urn:microsoft.com/office/officeart/2005/8/layout/hierarchy4"/>
    <dgm:cxn modelId="{D916749A-33A6-48EC-AD4D-1E56275A138A}" type="presParOf" srcId="{B95681E3-CB80-4E2D-B492-81D0436D718F}" destId="{B5836C46-09F1-4CFA-BB25-B14D1BD4B348}" srcOrd="4" destOrd="0" presId="urn:microsoft.com/office/officeart/2005/8/layout/hierarchy4"/>
    <dgm:cxn modelId="{C57C1C46-4245-43FD-A0AC-EAC24E097C96}" type="presParOf" srcId="{B5836C46-09F1-4CFA-BB25-B14D1BD4B348}" destId="{A178AE33-BF1D-407A-8495-4D1831112D58}" srcOrd="0" destOrd="0" presId="urn:microsoft.com/office/officeart/2005/8/layout/hierarchy4"/>
    <dgm:cxn modelId="{C0451524-38ED-44E2-8323-1B714DC1431F}" type="presParOf" srcId="{B5836C46-09F1-4CFA-BB25-B14D1BD4B348}" destId="{6B260043-2083-4139-A4B8-D54A77A78EA5}" srcOrd="1" destOrd="0" presId="urn:microsoft.com/office/officeart/2005/8/layout/hierarchy4"/>
    <dgm:cxn modelId="{D6F8CE66-AA34-4A0E-B24F-EA5389C56EE8}" type="presParOf" srcId="{B5836C46-09F1-4CFA-BB25-B14D1BD4B348}" destId="{08C31D7E-90C9-45FF-B096-33E73E05C652}" srcOrd="2" destOrd="0" presId="urn:microsoft.com/office/officeart/2005/8/layout/hierarchy4"/>
    <dgm:cxn modelId="{A4F14FA3-7FD2-4749-9EB7-FB8B88ABA6D7}" type="presParOf" srcId="{08C31D7E-90C9-45FF-B096-33E73E05C652}" destId="{6C267167-39A2-41C6-9D8A-9D56522EAEF6}" srcOrd="0" destOrd="0" presId="urn:microsoft.com/office/officeart/2005/8/layout/hierarchy4"/>
    <dgm:cxn modelId="{FE9E1794-81FC-47AE-A981-286963900145}" type="presParOf" srcId="{6C267167-39A2-41C6-9D8A-9D56522EAEF6}" destId="{D5C6D2B8-58B8-47BF-A168-6C14F2BCAC3A}" srcOrd="0" destOrd="0" presId="urn:microsoft.com/office/officeart/2005/8/layout/hierarchy4"/>
    <dgm:cxn modelId="{90DFECB6-1A6D-45D2-9489-6EA3282B261A}" type="presParOf" srcId="{6C267167-39A2-41C6-9D8A-9D56522EAEF6}" destId="{B687F2E3-1A4E-4784-BB2E-803BA0393F61}" srcOrd="1" destOrd="0" presId="urn:microsoft.com/office/officeart/2005/8/layout/hierarchy4"/>
    <dgm:cxn modelId="{8B1488AC-828B-479B-96C3-4D1AD82D8053}" type="presParOf" srcId="{08C31D7E-90C9-45FF-B096-33E73E05C652}" destId="{3F713B45-C17D-481A-B400-ADA0540945D1}" srcOrd="1" destOrd="0" presId="urn:microsoft.com/office/officeart/2005/8/layout/hierarchy4"/>
    <dgm:cxn modelId="{90F87ABF-E714-46A2-BE97-DE0530A4EA94}" type="presParOf" srcId="{08C31D7E-90C9-45FF-B096-33E73E05C652}" destId="{1A49132A-BFCB-4349-91D6-E8FF241805B2}" srcOrd="2" destOrd="0" presId="urn:microsoft.com/office/officeart/2005/8/layout/hierarchy4"/>
    <dgm:cxn modelId="{429374D3-CC85-406F-85D7-63F8C68EFBA3}" type="presParOf" srcId="{1A49132A-BFCB-4349-91D6-E8FF241805B2}" destId="{49F4A9F1-1D27-4C23-A89E-9963F9F070D4}" srcOrd="0" destOrd="0" presId="urn:microsoft.com/office/officeart/2005/8/layout/hierarchy4"/>
    <dgm:cxn modelId="{2559CC46-B7E2-43DA-8F4C-C631CA8FA58E}" type="presParOf" srcId="{1A49132A-BFCB-4349-91D6-E8FF241805B2}" destId="{AF31E946-F72C-453A-A690-CC77182997F1}" srcOrd="1" destOrd="0" presId="urn:microsoft.com/office/officeart/2005/8/layout/hierarchy4"/>
    <dgm:cxn modelId="{61DE3366-FFEC-44C1-814D-A36AAB974D16}" type="presParOf" srcId="{08C31D7E-90C9-45FF-B096-33E73E05C652}" destId="{93FFC787-6D68-46A8-A076-A99AC301C432}" srcOrd="3" destOrd="0" presId="urn:microsoft.com/office/officeart/2005/8/layout/hierarchy4"/>
    <dgm:cxn modelId="{202F49AB-1A27-432E-A947-7650ABC5A25B}" type="presParOf" srcId="{08C31D7E-90C9-45FF-B096-33E73E05C652}" destId="{E0DE6426-1BD5-40DE-9CF1-136B2ABDE7EB}" srcOrd="4" destOrd="0" presId="urn:microsoft.com/office/officeart/2005/8/layout/hierarchy4"/>
    <dgm:cxn modelId="{ABEAAAD7-8C70-47B0-A0D6-91A2E95037C8}" type="presParOf" srcId="{E0DE6426-1BD5-40DE-9CF1-136B2ABDE7EB}" destId="{D3907CC7-3156-4513-A491-ED03D8BBB5D5}" srcOrd="0" destOrd="0" presId="urn:microsoft.com/office/officeart/2005/8/layout/hierarchy4"/>
    <dgm:cxn modelId="{FB78439B-85E4-4065-AB1C-F035A7CE0333}" type="presParOf" srcId="{E0DE6426-1BD5-40DE-9CF1-136B2ABDE7EB}" destId="{35EF6E36-FB61-4757-AFE6-642382048E69}" srcOrd="1" destOrd="0" presId="urn:microsoft.com/office/officeart/2005/8/layout/hierarchy4"/>
    <dgm:cxn modelId="{77CE7347-513F-4D15-9A3B-48FFFDA5182D}" type="presParOf" srcId="{08C31D7E-90C9-45FF-B096-33E73E05C652}" destId="{04DF36B2-8A3F-402C-9B7D-C3EA6CF2DE68}" srcOrd="5" destOrd="0" presId="urn:microsoft.com/office/officeart/2005/8/layout/hierarchy4"/>
    <dgm:cxn modelId="{EE06E60B-63FB-4C9E-9652-725DDF0C59D6}" type="presParOf" srcId="{08C31D7E-90C9-45FF-B096-33E73E05C652}" destId="{FCC15EE1-4330-4162-814E-E01616D9EF90}" srcOrd="6" destOrd="0" presId="urn:microsoft.com/office/officeart/2005/8/layout/hierarchy4"/>
    <dgm:cxn modelId="{5EE76025-6268-45C1-B41B-A705AB72536B}" type="presParOf" srcId="{FCC15EE1-4330-4162-814E-E01616D9EF90}" destId="{C5D2B816-9EB8-472A-9D13-7F3C9EAA0C5A}" srcOrd="0" destOrd="0" presId="urn:microsoft.com/office/officeart/2005/8/layout/hierarchy4"/>
    <dgm:cxn modelId="{1FE44195-732D-4754-B6A2-821EA61BA1E6}" type="presParOf" srcId="{FCC15EE1-4330-4162-814E-E01616D9EF90}" destId="{D83C28CC-DC16-46F1-AA4B-1643C01CF1A1}" srcOrd="1" destOrd="0" presId="urn:microsoft.com/office/officeart/2005/8/layout/hierarchy4"/>
    <dgm:cxn modelId="{DD3442FF-4799-47F1-BE85-906DCF191D7C}" type="presParOf" srcId="{08C31D7E-90C9-45FF-B096-33E73E05C652}" destId="{6C76A221-E092-45C1-BB5B-456E606587C8}" srcOrd="7" destOrd="0" presId="urn:microsoft.com/office/officeart/2005/8/layout/hierarchy4"/>
    <dgm:cxn modelId="{73AF5F13-6116-4458-A5D5-3541C4DB2D96}" type="presParOf" srcId="{08C31D7E-90C9-45FF-B096-33E73E05C652}" destId="{248C9E5D-72C6-4985-86D1-341969F7CB32}" srcOrd="8" destOrd="0" presId="urn:microsoft.com/office/officeart/2005/8/layout/hierarchy4"/>
    <dgm:cxn modelId="{A27A356D-C72E-4043-B084-77AC097B43F8}" type="presParOf" srcId="{248C9E5D-72C6-4985-86D1-341969F7CB32}" destId="{5B9D35E9-A37A-4387-B6DF-76D825AA9F15}" srcOrd="0" destOrd="0" presId="urn:microsoft.com/office/officeart/2005/8/layout/hierarchy4"/>
    <dgm:cxn modelId="{87C5A02F-4238-474E-BCA9-82C395A2F72F}" type="presParOf" srcId="{248C9E5D-72C6-4985-86D1-341969F7CB32}" destId="{891E743F-3EC4-4D20-ADD3-B5067467D593}" srcOrd="1" destOrd="0" presId="urn:microsoft.com/office/officeart/2005/8/layout/hierarchy4"/>
    <dgm:cxn modelId="{1A5627F8-6F52-41FB-8E63-0422CE092CF1}" type="presParOf" srcId="{08C31D7E-90C9-45FF-B096-33E73E05C652}" destId="{6725844A-BCA8-4666-B7A1-3EE327E8554E}" srcOrd="9" destOrd="0" presId="urn:microsoft.com/office/officeart/2005/8/layout/hierarchy4"/>
    <dgm:cxn modelId="{07F5538B-0750-454B-B1BE-72B7A9E61853}" type="presParOf" srcId="{08C31D7E-90C9-45FF-B096-33E73E05C652}" destId="{6E6108B5-3887-418B-9A92-9EDB2942615A}" srcOrd="10" destOrd="0" presId="urn:microsoft.com/office/officeart/2005/8/layout/hierarchy4"/>
    <dgm:cxn modelId="{F68ACE90-2E59-4C45-AA37-06DC6C1F6C3D}" type="presParOf" srcId="{6E6108B5-3887-418B-9A92-9EDB2942615A}" destId="{6E9B5C75-8565-44CF-B303-94856F964F44}" srcOrd="0" destOrd="0" presId="urn:microsoft.com/office/officeart/2005/8/layout/hierarchy4"/>
    <dgm:cxn modelId="{C9C63A10-45E9-4153-B5E4-146F47149783}" type="presParOf" srcId="{6E6108B5-3887-418B-9A92-9EDB2942615A}" destId="{5C38C664-5EC1-4FC1-95C2-2926DDC057CE}" srcOrd="1" destOrd="0" presId="urn:microsoft.com/office/officeart/2005/8/layout/hierarchy4"/>
    <dgm:cxn modelId="{2EB4C09B-EA5A-46E1-929F-7EBD45747FF6}" type="presParOf" srcId="{08C31D7E-90C9-45FF-B096-33E73E05C652}" destId="{D2285965-537C-4920-A5DA-B4B58A7AA5B2}" srcOrd="11" destOrd="0" presId="urn:microsoft.com/office/officeart/2005/8/layout/hierarchy4"/>
    <dgm:cxn modelId="{37F65DAE-3874-457D-B183-C860971E9DBC}" type="presParOf" srcId="{08C31D7E-90C9-45FF-B096-33E73E05C652}" destId="{7BDAEAD5-5C66-48A0-8C63-A01EC92A705E}" srcOrd="12" destOrd="0" presId="urn:microsoft.com/office/officeart/2005/8/layout/hierarchy4"/>
    <dgm:cxn modelId="{9E070D7F-4B39-4C60-982E-2C9C37D622B2}" type="presParOf" srcId="{7BDAEAD5-5C66-48A0-8C63-A01EC92A705E}" destId="{5A3623DF-F067-4DAB-AA6B-9DDF0D46ECBC}" srcOrd="0" destOrd="0" presId="urn:microsoft.com/office/officeart/2005/8/layout/hierarchy4"/>
    <dgm:cxn modelId="{D01485DD-5577-4119-9E00-1777DE4F3F99}" type="presParOf" srcId="{7BDAEAD5-5C66-48A0-8C63-A01EC92A705E}" destId="{0F653C6F-29D8-4832-B1A3-432B54DBE865}" srcOrd="1" destOrd="0" presId="urn:microsoft.com/office/officeart/2005/8/layout/hierarchy4"/>
    <dgm:cxn modelId="{26EA3F60-4490-4441-AEBD-D772494ABC85}" type="presParOf" srcId="{08C31D7E-90C9-45FF-B096-33E73E05C652}" destId="{47875B6E-4F51-4B22-A0C0-0A8970370615}" srcOrd="13" destOrd="0" presId="urn:microsoft.com/office/officeart/2005/8/layout/hierarchy4"/>
    <dgm:cxn modelId="{EB85CB9A-0549-4081-B093-3F8C7847026B}" type="presParOf" srcId="{08C31D7E-90C9-45FF-B096-33E73E05C652}" destId="{B7241DDA-7CBE-4ECC-9C0E-AAE990A4AD0D}" srcOrd="14" destOrd="0" presId="urn:microsoft.com/office/officeart/2005/8/layout/hierarchy4"/>
    <dgm:cxn modelId="{2BB938B2-F0A4-4021-92AA-5844E41337C9}" type="presParOf" srcId="{B7241DDA-7CBE-4ECC-9C0E-AAE990A4AD0D}" destId="{3CC8691D-7F26-4F11-953E-A9B7D66E157B}" srcOrd="0" destOrd="0" presId="urn:microsoft.com/office/officeart/2005/8/layout/hierarchy4"/>
    <dgm:cxn modelId="{9013E95D-4CA9-4331-BB78-AA6C3695EFC4}" type="presParOf" srcId="{B7241DDA-7CBE-4ECC-9C0E-AAE990A4AD0D}" destId="{B44C5D5E-9C04-4C93-9DE3-6CA4E6CF8C4C}" srcOrd="1" destOrd="0" presId="urn:microsoft.com/office/officeart/2005/8/layout/hierarchy4"/>
    <dgm:cxn modelId="{9871D9E2-7C50-47D6-AF57-ACE533542956}" type="presParOf" srcId="{B95681E3-CB80-4E2D-B492-81D0436D718F}" destId="{26858A6F-95E5-416F-B43E-177C3304A628}" srcOrd="5" destOrd="0" presId="urn:microsoft.com/office/officeart/2005/8/layout/hierarchy4"/>
    <dgm:cxn modelId="{393E3C3E-A22B-40E1-A76C-AC7D57CE5E45}" type="presParOf" srcId="{B95681E3-CB80-4E2D-B492-81D0436D718F}" destId="{02B6A55C-1C2C-4FEE-93F4-15B437AFE3D0}" srcOrd="6" destOrd="0" presId="urn:microsoft.com/office/officeart/2005/8/layout/hierarchy4"/>
    <dgm:cxn modelId="{5C334E00-1C02-4FDD-8AC9-E7652BDA8C6F}" type="presParOf" srcId="{02B6A55C-1C2C-4FEE-93F4-15B437AFE3D0}" destId="{84EAD665-2D18-459E-B2DC-6E6BFA6B5EEE}" srcOrd="0" destOrd="0" presId="urn:microsoft.com/office/officeart/2005/8/layout/hierarchy4"/>
    <dgm:cxn modelId="{EF831277-C66A-41A1-9FBC-F6F202066E50}" type="presParOf" srcId="{02B6A55C-1C2C-4FEE-93F4-15B437AFE3D0}" destId="{EFF18D48-53F2-4C29-A13A-FE60CFEBDCAD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A76340B1-625C-4F25-B5A0-246AE81EDDD2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fr-CH" sz="2400"/>
            <a:t>Commands Sequence</a:t>
          </a:r>
        </a:p>
      </dgm:t>
    </dgm:pt>
    <dgm:pt modelId="{D37BC986-BB2F-4089-8C1E-B42490C65287}" type="parTrans" cxnId="{C56CED33-A9DD-46EF-B4DA-5ECF1592577B}">
      <dgm:prSet/>
      <dgm:spPr/>
      <dgm:t>
        <a:bodyPr/>
        <a:lstStyle/>
        <a:p>
          <a:endParaRPr lang="fr-CH"/>
        </a:p>
      </dgm:t>
    </dgm:pt>
    <dgm:pt modelId="{18B9E8C2-DCAC-4E2F-9292-D0164F64B713}" type="sibTrans" cxnId="{C56CED33-A9DD-46EF-B4DA-5ECF1592577B}">
      <dgm:prSet/>
      <dgm:spPr/>
      <dgm:t>
        <a:bodyPr/>
        <a:lstStyle/>
        <a:p>
          <a:endParaRPr lang="fr-CH"/>
        </a:p>
      </dgm:t>
    </dgm:pt>
    <dgm:pt modelId="{13C8A3C9-06A9-4580-9220-0FA13825EC61}">
      <dgm:prSet phldrT="[Text]" custT="1"/>
      <dgm:spPr/>
      <dgm:t>
        <a:bodyPr/>
        <a:lstStyle/>
        <a:p>
          <a:pPr algn="ctr"/>
          <a:r>
            <a:rPr lang="fr-CH" sz="1200" b="1"/>
            <a:t>DPF Maintenance</a:t>
          </a:r>
          <a:r>
            <a:rPr lang="fr-CH" sz="1200" b="1" i="0"/>
            <a:t> </a:t>
          </a:r>
          <a:r>
            <a:rPr lang="fr-CH" sz="1200" b="1" i="1"/>
            <a:t>Feature Service</a:t>
          </a:r>
          <a:r>
            <a:rPr lang="fr-CH" sz="1200" b="1"/>
            <a:t> implementation</a:t>
          </a:r>
        </a:p>
      </dgm:t>
    </dgm:pt>
    <dgm:pt modelId="{27865C97-FF78-4572-8AED-C9A0BDFBA027}" type="parTrans" cxnId="{A4622EF2-C6DE-4B92-88A4-3FEC14DAE340}">
      <dgm:prSet/>
      <dgm:spPr/>
      <dgm:t>
        <a:bodyPr/>
        <a:lstStyle/>
        <a:p>
          <a:endParaRPr lang="fr-CH"/>
        </a:p>
      </dgm:t>
    </dgm:pt>
    <dgm:pt modelId="{29839093-FE57-42D8-A309-7B31227DD296}" type="sibTrans" cxnId="{A4622EF2-C6DE-4B92-88A4-3FEC14DAE340}">
      <dgm:prSet/>
      <dgm:spPr/>
      <dgm:t>
        <a:bodyPr/>
        <a:lstStyle/>
        <a:p>
          <a:endParaRPr lang="fr-CH"/>
        </a:p>
      </dgm:t>
    </dgm:pt>
    <dgm:pt modelId="{88EA2689-A00C-47C0-B3A7-F11AA6F76489}">
      <dgm:prSet phldrT="[Text]" custT="1"/>
      <dgm:spPr/>
      <dgm:t>
        <a:bodyPr/>
        <a:lstStyle/>
        <a:p>
          <a:pPr algn="ctr"/>
          <a:r>
            <a:rPr lang="fr-CH" sz="1200" b="1" i="0"/>
            <a:t>Ecu detection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57FCA404-C187-4FA8-B74B-D88FDEE42D9F}" type="parTrans" cxnId="{DBDF9CCE-E060-4430-B23A-B4101D4E7992}">
      <dgm:prSet/>
      <dgm:spPr/>
      <dgm:t>
        <a:bodyPr/>
        <a:lstStyle/>
        <a:p>
          <a:endParaRPr lang="fr-CH"/>
        </a:p>
      </dgm:t>
    </dgm:pt>
    <dgm:pt modelId="{98A504F8-D890-4D2B-9C9E-7BE3DDE7585E}" type="sibTrans" cxnId="{DBDF9CCE-E060-4430-B23A-B4101D4E7992}">
      <dgm:prSet/>
      <dgm:spPr/>
      <dgm:t>
        <a:bodyPr/>
        <a:lstStyle/>
        <a:p>
          <a:endParaRPr lang="fr-CH"/>
        </a:p>
      </dgm:t>
    </dgm:pt>
    <dgm:pt modelId="{A8A40573-03B9-4153-A280-86910A106386}">
      <dgm:prSet phldrT="[Text]" custT="1"/>
      <dgm:spPr/>
      <dgm:t>
        <a:bodyPr/>
        <a:lstStyle/>
        <a:p>
          <a:pPr algn="ctr"/>
          <a:r>
            <a:rPr lang="fr-CH" sz="1200" b="1"/>
            <a:t>Variable Retrieval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 b="1" i="1"/>
        </a:p>
      </dgm:t>
    </dgm:pt>
    <dgm:pt modelId="{0A3F3875-520E-4443-B0D3-E6C013A0A232}" type="parTrans" cxnId="{381744D2-DA85-4E1E-B236-058D92D32CB8}">
      <dgm:prSet/>
      <dgm:spPr/>
      <dgm:t>
        <a:bodyPr/>
        <a:lstStyle/>
        <a:p>
          <a:endParaRPr lang="fr-CH"/>
        </a:p>
      </dgm:t>
    </dgm:pt>
    <dgm:pt modelId="{8471BAFA-0738-4938-94BB-BE98242A4177}" type="sibTrans" cxnId="{381744D2-DA85-4E1E-B236-058D92D32CB8}">
      <dgm:prSet/>
      <dgm:spPr/>
      <dgm:t>
        <a:bodyPr/>
        <a:lstStyle/>
        <a:p>
          <a:endParaRPr lang="fr-CH"/>
        </a:p>
      </dgm:t>
    </dgm:pt>
    <dgm:pt modelId="{AA293F76-2692-46A7-9D59-1FB795255A61}">
      <dgm:prSet phldrT="[Text]" custT="1"/>
      <dgm:spPr/>
      <dgm:t>
        <a:bodyPr/>
        <a:lstStyle/>
        <a:p>
          <a:pPr algn="ctr"/>
          <a:r>
            <a:rPr lang="fr-CH" sz="1000" i="0"/>
            <a:t>For Heinzmann ECUs</a:t>
          </a:r>
        </a:p>
      </dgm:t>
    </dgm:pt>
    <dgm:pt modelId="{1E4CDDCD-1E59-41D6-B8BF-48B449D16A35}" type="parTrans" cxnId="{3A76ED89-0BF2-4DAF-8EDC-95D0A3CD8B52}">
      <dgm:prSet/>
      <dgm:spPr/>
      <dgm:t>
        <a:bodyPr/>
        <a:lstStyle/>
        <a:p>
          <a:endParaRPr lang="fr-CH"/>
        </a:p>
      </dgm:t>
    </dgm:pt>
    <dgm:pt modelId="{C334FA69-2762-442C-9BA3-50E5B4169061}" type="sibTrans" cxnId="{3A76ED89-0BF2-4DAF-8EDC-95D0A3CD8B52}">
      <dgm:prSet/>
      <dgm:spPr/>
      <dgm:t>
        <a:bodyPr/>
        <a:lstStyle/>
        <a:p>
          <a:endParaRPr lang="fr-CH"/>
        </a:p>
      </dgm:t>
    </dgm:pt>
    <dgm:pt modelId="{B345D59B-68EF-48E2-8526-467A6F29FC95}">
      <dgm:prSet phldrT="[Text]" custT="1"/>
      <dgm:spPr/>
      <dgm:t>
        <a:bodyPr/>
        <a:lstStyle/>
        <a:p>
          <a:pPr algn="ctr"/>
          <a:r>
            <a:rPr lang="fr-CH" sz="1000" i="0"/>
            <a:t>For Lidec 2</a:t>
          </a:r>
        </a:p>
      </dgm:t>
    </dgm:pt>
    <dgm:pt modelId="{2D3AC9FB-40CE-4DD9-B968-5264036DBF18}" type="parTrans" cxnId="{D4AE83C9-3B45-4644-9DC8-5AB76E0584C4}">
      <dgm:prSet/>
      <dgm:spPr/>
      <dgm:t>
        <a:bodyPr/>
        <a:lstStyle/>
        <a:p>
          <a:endParaRPr lang="fr-CH"/>
        </a:p>
      </dgm:t>
    </dgm:pt>
    <dgm:pt modelId="{B5089BB6-E056-485C-8847-5E5CE2E1E90A}" type="sibTrans" cxnId="{D4AE83C9-3B45-4644-9DC8-5AB76E0584C4}">
      <dgm:prSet/>
      <dgm:spPr/>
      <dgm:t>
        <a:bodyPr/>
        <a:lstStyle/>
        <a:p>
          <a:endParaRPr lang="fr-CH"/>
        </a:p>
      </dgm:t>
    </dgm:pt>
    <dgm:pt modelId="{8CBC8298-895F-411D-A218-9D158EA2836C}">
      <dgm:prSet phldrT="[Text]" custT="1"/>
      <dgm:spPr/>
      <dgm:t>
        <a:bodyPr/>
        <a:lstStyle/>
        <a:p>
          <a:pPr algn="ctr"/>
          <a:r>
            <a:rPr lang="fr-CH" sz="900" b="1" i="0"/>
            <a:t>For any supported </a:t>
          </a:r>
          <a:r>
            <a:rPr lang="fr-CH" sz="900" i="0"/>
            <a:t>ECU</a:t>
          </a:r>
          <a:r>
            <a:rPr lang="fr-CH" sz="900" b="1" i="0"/>
            <a:t/>
          </a:r>
          <a:br>
            <a:rPr lang="fr-CH" sz="900" b="1" i="0"/>
          </a:br>
          <a:r>
            <a:rPr lang="fr-CH" sz="900" b="0" i="0"/>
            <a:t>(Discovery based)</a:t>
          </a:r>
        </a:p>
      </dgm:t>
    </dgm:pt>
    <dgm:pt modelId="{DB9B5A13-E77B-4159-8E10-F23BDCD7D121}" type="parTrans" cxnId="{567A6AA0-F01B-4823-8A8C-DAC10728F69D}">
      <dgm:prSet/>
      <dgm:spPr/>
      <dgm:t>
        <a:bodyPr/>
        <a:lstStyle/>
        <a:p>
          <a:endParaRPr lang="fr-CH"/>
        </a:p>
      </dgm:t>
    </dgm:pt>
    <dgm:pt modelId="{CBB6F95C-8799-4058-8733-744058631B4A}" type="sibTrans" cxnId="{567A6AA0-F01B-4823-8A8C-DAC10728F69D}">
      <dgm:prSet/>
      <dgm:spPr/>
      <dgm:t>
        <a:bodyPr/>
        <a:lstStyle/>
        <a:p>
          <a:endParaRPr lang="fr-CH"/>
        </a:p>
      </dgm:t>
    </dgm:pt>
    <dgm:pt modelId="{DDF7EA34-AE60-4CD3-8AE2-99F9703CF7AD}">
      <dgm:prSet phldrT="[Text]" custT="1"/>
      <dgm:spPr/>
      <dgm:t>
        <a:bodyPr/>
        <a:lstStyle/>
        <a:p>
          <a:pPr algn="ctr"/>
          <a:r>
            <a:rPr lang="fr-CH" sz="1000" b="0"/>
            <a:t>For Heinzmann </a:t>
          </a:r>
          <a:r>
            <a:rPr lang="fr-CH" sz="1000" i="0"/>
            <a:t>ECUs</a:t>
          </a:r>
          <a:endParaRPr lang="fr-CH" sz="1000" b="0"/>
        </a:p>
      </dgm:t>
    </dgm:pt>
    <dgm:pt modelId="{EB93E488-2C53-4E4A-BDFA-22F6CC841E52}" type="parTrans" cxnId="{288930AA-2EC9-4409-9C37-E1FE26448E8F}">
      <dgm:prSet/>
      <dgm:spPr/>
      <dgm:t>
        <a:bodyPr/>
        <a:lstStyle/>
        <a:p>
          <a:endParaRPr lang="fr-CH"/>
        </a:p>
      </dgm:t>
    </dgm:pt>
    <dgm:pt modelId="{316A3CA2-C988-43D0-9D22-01E66EA6DB8B}" type="sibTrans" cxnId="{288930AA-2EC9-4409-9C37-E1FE26448E8F}">
      <dgm:prSet/>
      <dgm:spPr/>
      <dgm:t>
        <a:bodyPr/>
        <a:lstStyle/>
        <a:p>
          <a:endParaRPr lang="fr-CH"/>
        </a:p>
      </dgm:t>
    </dgm:pt>
    <dgm:pt modelId="{0C847513-7EC6-4AB9-91B5-52D1667F955C}">
      <dgm:prSet phldrT="[Text]" custT="1"/>
      <dgm:spPr/>
      <dgm:t>
        <a:bodyPr/>
        <a:lstStyle/>
        <a:p>
          <a:pPr algn="ctr"/>
          <a:r>
            <a:rPr lang="fr-CH" sz="1000" b="0"/>
            <a:t>For Lidec 2</a:t>
          </a:r>
        </a:p>
      </dgm:t>
    </dgm:pt>
    <dgm:pt modelId="{751430A5-8EBA-4BFE-AB40-0B06EA54F829}" type="parTrans" cxnId="{772ADA0D-D2BB-4DB5-AC71-A36EB02D3DEC}">
      <dgm:prSet/>
      <dgm:spPr/>
      <dgm:t>
        <a:bodyPr/>
        <a:lstStyle/>
        <a:p>
          <a:endParaRPr lang="fr-CH"/>
        </a:p>
      </dgm:t>
    </dgm:pt>
    <dgm:pt modelId="{567EC056-79DF-4DB0-BC78-C3B4D84B0590}" type="sibTrans" cxnId="{772ADA0D-D2BB-4DB5-AC71-A36EB02D3DEC}">
      <dgm:prSet/>
      <dgm:spPr/>
      <dgm:t>
        <a:bodyPr/>
        <a:lstStyle/>
        <a:p>
          <a:endParaRPr lang="fr-CH"/>
        </a:p>
      </dgm:t>
    </dgm:pt>
    <dgm:pt modelId="{76AFCEEB-6EA4-4705-9896-CA3509F6BAC2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/>
            <a:t>(Discovery based)</a:t>
          </a:r>
          <a:endParaRPr lang="fr-CH" sz="900" b="1"/>
        </a:p>
      </dgm:t>
    </dgm:pt>
    <dgm:pt modelId="{B1925390-421B-4CBF-8467-6CE74F35AFDB}" type="parTrans" cxnId="{7DDF3619-1147-48B4-A61C-58D48F4E697E}">
      <dgm:prSet/>
      <dgm:spPr/>
      <dgm:t>
        <a:bodyPr/>
        <a:lstStyle/>
        <a:p>
          <a:endParaRPr lang="fr-CH"/>
        </a:p>
      </dgm:t>
    </dgm:pt>
    <dgm:pt modelId="{D8643DA1-18D0-482E-A1EE-B0759C1EBB45}" type="sibTrans" cxnId="{7DDF3619-1147-48B4-A61C-58D48F4E697E}">
      <dgm:prSet/>
      <dgm:spPr/>
      <dgm:t>
        <a:bodyPr/>
        <a:lstStyle/>
        <a:p>
          <a:endParaRPr lang="fr-CH"/>
        </a:p>
      </dgm:t>
    </dgm:pt>
    <dgm:pt modelId="{F4E3578B-9FF0-4181-AB67-5E203A2AAE7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200" b="1" i="0"/>
            <a:t>Any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74B0C2D5-43E8-4BFD-9FFD-D7BDCBA9AEE0}" type="parTrans" cxnId="{EF6A2864-04F8-47BD-AF4B-C472CDDAC027}">
      <dgm:prSet/>
      <dgm:spPr/>
      <dgm:t>
        <a:bodyPr/>
        <a:lstStyle/>
        <a:p>
          <a:endParaRPr lang="fr-CH"/>
        </a:p>
      </dgm:t>
    </dgm:pt>
    <dgm:pt modelId="{7190AE2B-8D50-4E20-99BD-3BD0D935C5EB}" type="sibTrans" cxnId="{EF6A2864-04F8-47BD-AF4B-C472CDDAC027}">
      <dgm:prSet/>
      <dgm:spPr/>
      <dgm:t>
        <a:bodyPr/>
        <a:lstStyle/>
        <a:p>
          <a:endParaRPr lang="fr-CH"/>
        </a:p>
      </dgm:t>
    </dgm:pt>
    <dgm:pt modelId="{BF0A43F6-2879-4C60-99E7-D5ED12366D97}">
      <dgm:prSet phldrT="[Text]" custT="1"/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</a:t>
          </a:r>
          <a:endParaRPr lang="fr-CH" sz="1000"/>
        </a:p>
      </dgm:t>
    </dgm:pt>
    <dgm:pt modelId="{F5E334F2-6343-4CAB-AF4C-B5570D7D987B}" type="parTrans" cxnId="{FB2F2BF5-E37F-4B0C-AF9F-51439B7821D7}">
      <dgm:prSet/>
      <dgm:spPr/>
      <dgm:t>
        <a:bodyPr/>
        <a:lstStyle/>
        <a:p>
          <a:endParaRPr lang="fr-CH"/>
        </a:p>
      </dgm:t>
    </dgm:pt>
    <dgm:pt modelId="{54E5F446-9046-4AD9-98F0-43D6E3060007}" type="sibTrans" cxnId="{FB2F2BF5-E37F-4B0C-AF9F-51439B7821D7}">
      <dgm:prSet/>
      <dgm:spPr/>
      <dgm:t>
        <a:bodyPr/>
        <a:lstStyle/>
        <a:p>
          <a:endParaRPr lang="fr-CH"/>
        </a:p>
      </dgm:t>
    </dgm:pt>
    <dgm:pt modelId="{572528FE-5CEF-4E01-BB6C-B0BA09732BB5}">
      <dgm:prSet phldrT="[Text]" custT="1"/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39FFA5F2-3D0F-4DDB-A7B8-BFB321B5028A}" type="parTrans" cxnId="{7BAC3125-F400-43D1-8C7F-09E56AD26DDA}">
      <dgm:prSet/>
      <dgm:spPr/>
      <dgm:t>
        <a:bodyPr/>
        <a:lstStyle/>
        <a:p>
          <a:endParaRPr lang="fr-CH"/>
        </a:p>
      </dgm:t>
    </dgm:pt>
    <dgm:pt modelId="{0AB7D909-0316-4D86-B136-5B0439608AEB}" type="sibTrans" cxnId="{7BAC3125-F400-43D1-8C7F-09E56AD26DDA}">
      <dgm:prSet/>
      <dgm:spPr/>
      <dgm:t>
        <a:bodyPr/>
        <a:lstStyle/>
        <a:p>
          <a:endParaRPr lang="fr-CH"/>
        </a:p>
      </dgm:t>
    </dgm:pt>
    <dgm:pt modelId="{51FC0C1D-2728-4DA9-8576-5DE5CCD466A1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 i="0"/>
            <a:t>(Discovery based)</a:t>
          </a:r>
          <a:endParaRPr lang="fr-CH" sz="900" b="1"/>
        </a:p>
      </dgm:t>
    </dgm:pt>
    <dgm:pt modelId="{8AC9D12E-899B-4229-BC2D-4A6B62FB7D87}" type="parTrans" cxnId="{C14F9932-7FB1-498F-B400-661D0605CDCC}">
      <dgm:prSet/>
      <dgm:spPr/>
      <dgm:t>
        <a:bodyPr/>
        <a:lstStyle/>
        <a:p>
          <a:endParaRPr lang="fr-CH"/>
        </a:p>
      </dgm:t>
    </dgm:pt>
    <dgm:pt modelId="{A7E9BCFA-32D1-4F6A-9230-FB66F1EED65D}" type="sibTrans" cxnId="{C14F9932-7FB1-498F-B400-661D0605CDCC}">
      <dgm:prSet/>
      <dgm:spPr/>
      <dgm:t>
        <a:bodyPr/>
        <a:lstStyle/>
        <a:p>
          <a:endParaRPr lang="fr-CH"/>
        </a:p>
      </dgm:t>
    </dgm:pt>
    <dgm:pt modelId="{BEC4BCC4-4991-4BEE-9831-A5F519A0176B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s</a:t>
          </a:r>
          <a:endParaRPr lang="fr-CH" sz="1000"/>
        </a:p>
      </dgm:t>
    </dgm:pt>
    <dgm:pt modelId="{84D38C33-04E2-4951-9E33-11C036E1FB97}" type="parTrans" cxnId="{26677024-C7C5-4213-8989-4D9B15E2AF9F}">
      <dgm:prSet/>
      <dgm:spPr/>
      <dgm:t>
        <a:bodyPr/>
        <a:lstStyle/>
        <a:p>
          <a:endParaRPr lang="fr-CH"/>
        </a:p>
      </dgm:t>
    </dgm:pt>
    <dgm:pt modelId="{1C070F2E-52D2-4049-9A8F-DC203B3B0C10}" type="sibTrans" cxnId="{26677024-C7C5-4213-8989-4D9B15E2AF9F}">
      <dgm:prSet/>
      <dgm:spPr/>
      <dgm:t>
        <a:bodyPr/>
        <a:lstStyle/>
        <a:p>
          <a:endParaRPr lang="fr-CH"/>
        </a:p>
      </dgm:t>
    </dgm:pt>
    <dgm:pt modelId="{15BFC0BD-5849-4AD2-B0F1-8F737D72D90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BAB1BFCE-7ACC-4614-BB35-09FA1C5CD2C7}" type="parTrans" cxnId="{B32BDC3A-E75D-4861-859A-11F7693C436E}">
      <dgm:prSet/>
      <dgm:spPr/>
      <dgm:t>
        <a:bodyPr/>
        <a:lstStyle/>
        <a:p>
          <a:endParaRPr lang="fr-CH"/>
        </a:p>
      </dgm:t>
    </dgm:pt>
    <dgm:pt modelId="{F2DFB7F8-4C3F-42D6-9D0D-CF0F71F783EC}" type="sibTrans" cxnId="{B32BDC3A-E75D-4861-859A-11F7693C436E}">
      <dgm:prSet/>
      <dgm:spPr/>
      <dgm:t>
        <a:bodyPr/>
        <a:lstStyle/>
        <a:p>
          <a:endParaRPr lang="fr-CH"/>
        </a:p>
      </dgm:t>
    </dgm:pt>
    <dgm:pt modelId="{E247D92C-21D4-431B-9CE0-FCB6CB929D55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1"/>
            <a:t>(</a:t>
          </a:r>
          <a:r>
            <a:rPr lang="fr-CH" sz="900"/>
            <a:t>Discovery based)</a:t>
          </a:r>
        </a:p>
      </dgm:t>
    </dgm:pt>
    <dgm:pt modelId="{3513BB1C-FC91-44F0-8F80-25CE35B37810}" type="parTrans" cxnId="{5B8C50DE-1CD2-4D8C-9ACE-94DE1FD99989}">
      <dgm:prSet/>
      <dgm:spPr/>
      <dgm:t>
        <a:bodyPr/>
        <a:lstStyle/>
        <a:p>
          <a:endParaRPr lang="fr-CH"/>
        </a:p>
      </dgm:t>
    </dgm:pt>
    <dgm:pt modelId="{0FDC29CE-62B0-4EC8-AF77-8B4362D2A762}" type="sibTrans" cxnId="{5B8C50DE-1CD2-4D8C-9ACE-94DE1FD99989}">
      <dgm:prSet/>
      <dgm:spPr/>
      <dgm:t>
        <a:bodyPr/>
        <a:lstStyle/>
        <a:p>
          <a:endParaRPr lang="fr-CH"/>
        </a:p>
      </dgm:t>
    </dgm:pt>
    <dgm:pt modelId="{EA397CA4-E337-4988-9AFD-541E5064722E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D74E3459-C743-48EE-9F34-CD2DF86CD67C}" type="pres">
      <dgm:prSet presAssocID="{A76340B1-625C-4F25-B5A0-246AE81EDDD2}" presName="vertOne" presStyleCnt="0"/>
      <dgm:spPr/>
    </dgm:pt>
    <dgm:pt modelId="{62809EAB-7637-405C-93EE-01326C7F948C}" type="pres">
      <dgm:prSet presAssocID="{A76340B1-625C-4F25-B5A0-246AE81EDDD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12A7073-0C7E-408B-9E83-22300B3551F5}" type="pres">
      <dgm:prSet presAssocID="{A76340B1-625C-4F25-B5A0-246AE81EDDD2}" presName="parTransOne" presStyleCnt="0"/>
      <dgm:spPr/>
    </dgm:pt>
    <dgm:pt modelId="{382E1E04-7443-4E58-951B-57A21CF64DBD}" type="pres">
      <dgm:prSet presAssocID="{A76340B1-625C-4F25-B5A0-246AE81EDDD2}" presName="horzOne" presStyleCnt="0"/>
      <dgm:spPr/>
    </dgm:pt>
    <dgm:pt modelId="{F87E611B-C46A-4C2B-BF0D-506DE794B2D1}" type="pres">
      <dgm:prSet presAssocID="{A8A40573-03B9-4153-A280-86910A106386}" presName="vertTwo" presStyleCnt="0"/>
      <dgm:spPr/>
    </dgm:pt>
    <dgm:pt modelId="{EFCFE76A-55CE-4F8E-A883-12D52E8D4BED}" type="pres">
      <dgm:prSet presAssocID="{A8A40573-03B9-4153-A280-86910A106386}" presName="txTwo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450718-0A68-4D06-8FD0-954514683E0B}" type="pres">
      <dgm:prSet presAssocID="{A8A40573-03B9-4153-A280-86910A106386}" presName="parTransTwo" presStyleCnt="0"/>
      <dgm:spPr/>
    </dgm:pt>
    <dgm:pt modelId="{F94ABB7F-D758-4455-8091-D2C1100EFCFC}" type="pres">
      <dgm:prSet presAssocID="{A8A40573-03B9-4153-A280-86910A106386}" presName="horzTwo" presStyleCnt="0"/>
      <dgm:spPr/>
    </dgm:pt>
    <dgm:pt modelId="{81B41B8C-33CB-4ACC-9D45-183EBA96E6C1}" type="pres">
      <dgm:prSet presAssocID="{AA293F76-2692-46A7-9D59-1FB795255A61}" presName="vertThree" presStyleCnt="0"/>
      <dgm:spPr/>
    </dgm:pt>
    <dgm:pt modelId="{336DF4FB-8233-4B4D-8D35-983B8EBAE218}" type="pres">
      <dgm:prSet presAssocID="{AA293F76-2692-46A7-9D59-1FB795255A61}" presName="txThree" presStyleLbl="node3" presStyleIdx="0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320857C-7771-4410-91C0-5ABA6E9D400A}" type="pres">
      <dgm:prSet presAssocID="{AA293F76-2692-46A7-9D59-1FB795255A61}" presName="horzThree" presStyleCnt="0"/>
      <dgm:spPr/>
    </dgm:pt>
    <dgm:pt modelId="{22CC76AD-1CA7-4AD3-A446-4194B9623424}" type="pres">
      <dgm:prSet presAssocID="{C334FA69-2762-442C-9BA3-50E5B4169061}" presName="sibSpaceThree" presStyleCnt="0"/>
      <dgm:spPr/>
    </dgm:pt>
    <dgm:pt modelId="{44D1495E-3991-47EE-9B19-181AD30D6E79}" type="pres">
      <dgm:prSet presAssocID="{B345D59B-68EF-48E2-8526-467A6F29FC95}" presName="vertThree" presStyleCnt="0"/>
      <dgm:spPr/>
    </dgm:pt>
    <dgm:pt modelId="{FD271E41-5D75-476D-83AC-8A02F383EABE}" type="pres">
      <dgm:prSet presAssocID="{B345D59B-68EF-48E2-8526-467A6F29FC95}" presName="txThree" presStyleLbl="node3" presStyleIdx="1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B4D933C-EF9B-4D12-AD0A-A78F5B984A98}" type="pres">
      <dgm:prSet presAssocID="{B345D59B-68EF-48E2-8526-467A6F29FC95}" presName="horzThree" presStyleCnt="0"/>
      <dgm:spPr/>
    </dgm:pt>
    <dgm:pt modelId="{6FE81511-0D29-4C5C-AE39-CC708FE605E0}" type="pres">
      <dgm:prSet presAssocID="{B5089BB6-E056-485C-8847-5E5CE2E1E90A}" presName="sibSpaceThree" presStyleCnt="0"/>
      <dgm:spPr/>
    </dgm:pt>
    <dgm:pt modelId="{A93BE5D2-5146-4A90-8B91-2CFCC823BB3B}" type="pres">
      <dgm:prSet presAssocID="{8CBC8298-895F-411D-A218-9D158EA2836C}" presName="vertThree" presStyleCnt="0"/>
      <dgm:spPr/>
    </dgm:pt>
    <dgm:pt modelId="{11079FDE-4F91-438B-AF5D-37600CBF3B94}" type="pres">
      <dgm:prSet presAssocID="{8CBC8298-895F-411D-A218-9D158EA2836C}" presName="txThree" presStyleLbl="node3" presStyleIdx="2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3DE5BB-B147-4356-A839-F0877639F95E}" type="pres">
      <dgm:prSet presAssocID="{8CBC8298-895F-411D-A218-9D158EA2836C}" presName="horzThree" presStyleCnt="0"/>
      <dgm:spPr/>
    </dgm:pt>
    <dgm:pt modelId="{0DFDF7D5-CB34-432E-81D1-B4A09F284624}" type="pres">
      <dgm:prSet presAssocID="{8471BAFA-0738-4938-94BB-BE98242A4177}" presName="sibSpaceTwo" presStyleCnt="0"/>
      <dgm:spPr/>
    </dgm:pt>
    <dgm:pt modelId="{A95EDFAF-8339-49D4-BA0B-5907699FACF0}" type="pres">
      <dgm:prSet presAssocID="{13C8A3C9-06A9-4580-9220-0FA13825EC61}" presName="vertTwo" presStyleCnt="0"/>
      <dgm:spPr/>
    </dgm:pt>
    <dgm:pt modelId="{38A2680A-0C0E-4922-91B9-3FEABA6C11ED}" type="pres">
      <dgm:prSet presAssocID="{13C8A3C9-06A9-4580-9220-0FA13825EC61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99E6BFC-E56B-4D68-AC43-F5349200265C}" type="pres">
      <dgm:prSet presAssocID="{13C8A3C9-06A9-4580-9220-0FA13825EC61}" presName="parTransTwo" presStyleCnt="0"/>
      <dgm:spPr/>
    </dgm:pt>
    <dgm:pt modelId="{E137D267-FEFB-4873-B8AC-6046E2F59088}" type="pres">
      <dgm:prSet presAssocID="{13C8A3C9-06A9-4580-9220-0FA13825EC61}" presName="horzTwo" presStyleCnt="0"/>
      <dgm:spPr/>
    </dgm:pt>
    <dgm:pt modelId="{93F59B38-2F26-43CD-8853-28827E8ECAE7}" type="pres">
      <dgm:prSet presAssocID="{DDF7EA34-AE60-4CD3-8AE2-99F9703CF7AD}" presName="vertThree" presStyleCnt="0"/>
      <dgm:spPr/>
    </dgm:pt>
    <dgm:pt modelId="{6BFF21D2-02C3-4A48-9436-82BBF207EFBA}" type="pres">
      <dgm:prSet presAssocID="{DDF7EA34-AE60-4CD3-8AE2-99F9703CF7AD}" presName="txThree" presStyleLbl="node3" presStyleIdx="3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ABDFEAE-CD31-430B-A77C-31FD9A268EC3}" type="pres">
      <dgm:prSet presAssocID="{DDF7EA34-AE60-4CD3-8AE2-99F9703CF7AD}" presName="horzThree" presStyleCnt="0"/>
      <dgm:spPr/>
    </dgm:pt>
    <dgm:pt modelId="{C62E62D1-3B11-406B-B22C-BF1CDC6C740A}" type="pres">
      <dgm:prSet presAssocID="{316A3CA2-C988-43D0-9D22-01E66EA6DB8B}" presName="sibSpaceThree" presStyleCnt="0"/>
      <dgm:spPr/>
    </dgm:pt>
    <dgm:pt modelId="{511F94AE-B5F3-4661-944F-C9E953A31D8D}" type="pres">
      <dgm:prSet presAssocID="{0C847513-7EC6-4AB9-91B5-52D1667F955C}" presName="vertThree" presStyleCnt="0"/>
      <dgm:spPr/>
    </dgm:pt>
    <dgm:pt modelId="{F6F80A30-43BA-4B59-96C0-BD3FCC8B8FBE}" type="pres">
      <dgm:prSet presAssocID="{0C847513-7EC6-4AB9-91B5-52D1667F955C}" presName="txThree" presStyleLbl="node3" presStyleIdx="4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F0B905F-DAAD-46FE-8D74-8277BFF34223}" type="pres">
      <dgm:prSet presAssocID="{0C847513-7EC6-4AB9-91B5-52D1667F955C}" presName="horzThree" presStyleCnt="0"/>
      <dgm:spPr/>
    </dgm:pt>
    <dgm:pt modelId="{08E33746-3E60-4EDC-86E7-6EF06618E019}" type="pres">
      <dgm:prSet presAssocID="{567EC056-79DF-4DB0-BC78-C3B4D84B0590}" presName="sibSpaceThree" presStyleCnt="0"/>
      <dgm:spPr/>
    </dgm:pt>
    <dgm:pt modelId="{23580740-2026-4C37-B32F-2547EA20781F}" type="pres">
      <dgm:prSet presAssocID="{76AFCEEB-6EA4-4705-9896-CA3509F6BAC2}" presName="vertThree" presStyleCnt="0"/>
      <dgm:spPr/>
    </dgm:pt>
    <dgm:pt modelId="{81CECD11-BC65-4D51-8E30-7F4EB539A031}" type="pres">
      <dgm:prSet presAssocID="{76AFCEEB-6EA4-4705-9896-CA3509F6BAC2}" presName="txThree" presStyleLbl="node3" presStyleIdx="5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2FC8CF6-F950-4B19-8BFF-A15E1271EB7E}" type="pres">
      <dgm:prSet presAssocID="{76AFCEEB-6EA4-4705-9896-CA3509F6BAC2}" presName="horzThree" presStyleCnt="0"/>
      <dgm:spPr/>
    </dgm:pt>
    <dgm:pt modelId="{2C2B6172-A61B-4068-AB70-5E0CC7E83216}" type="pres">
      <dgm:prSet presAssocID="{29839093-FE57-42D8-A309-7B31227DD296}" presName="sibSpaceTwo" presStyleCnt="0"/>
      <dgm:spPr/>
    </dgm:pt>
    <dgm:pt modelId="{C859F7B4-5F3F-4A86-B2EF-714F0034AB23}" type="pres">
      <dgm:prSet presAssocID="{88EA2689-A00C-47C0-B3A7-F11AA6F76489}" presName="vertTwo" presStyleCnt="0"/>
      <dgm:spPr/>
    </dgm:pt>
    <dgm:pt modelId="{D900FE4F-FDB9-4800-974A-C8DC6681E1E9}" type="pres">
      <dgm:prSet presAssocID="{88EA2689-A00C-47C0-B3A7-F11AA6F76489}" presName="txTwo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1605DA9-D397-4C69-AFB0-ED41DE3B7702}" type="pres">
      <dgm:prSet presAssocID="{88EA2689-A00C-47C0-B3A7-F11AA6F76489}" presName="parTransTwo" presStyleCnt="0"/>
      <dgm:spPr/>
    </dgm:pt>
    <dgm:pt modelId="{5022F06A-9BF6-4DC1-80AD-46ACB2BD543E}" type="pres">
      <dgm:prSet presAssocID="{88EA2689-A00C-47C0-B3A7-F11AA6F76489}" presName="horzTwo" presStyleCnt="0"/>
      <dgm:spPr/>
    </dgm:pt>
    <dgm:pt modelId="{85CF2C76-6CC3-4218-A77F-6406575D887C}" type="pres">
      <dgm:prSet presAssocID="{BF0A43F6-2879-4C60-99E7-D5ED12366D97}" presName="vertThree" presStyleCnt="0"/>
      <dgm:spPr/>
    </dgm:pt>
    <dgm:pt modelId="{15C28233-B455-4F7D-BCE2-B86903EFE257}" type="pres">
      <dgm:prSet presAssocID="{BF0A43F6-2879-4C60-99E7-D5ED12366D97}" presName="txThree" presStyleLbl="node3" presStyleIdx="6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572FBCB-4250-4D1C-8B7A-19EDC3DDD1E6}" type="pres">
      <dgm:prSet presAssocID="{BF0A43F6-2879-4C60-99E7-D5ED12366D97}" presName="horzThree" presStyleCnt="0"/>
      <dgm:spPr/>
    </dgm:pt>
    <dgm:pt modelId="{E182FC03-7093-4B0C-A10E-536FBCD2134C}" type="pres">
      <dgm:prSet presAssocID="{54E5F446-9046-4AD9-98F0-43D6E3060007}" presName="sibSpaceThree" presStyleCnt="0"/>
      <dgm:spPr/>
    </dgm:pt>
    <dgm:pt modelId="{06CE0F17-25CA-4979-A9D0-344995D7446E}" type="pres">
      <dgm:prSet presAssocID="{572528FE-5CEF-4E01-BB6C-B0BA09732BB5}" presName="vertThree" presStyleCnt="0"/>
      <dgm:spPr/>
    </dgm:pt>
    <dgm:pt modelId="{A41B53C4-F86A-44D9-9AB1-27C6C9EF61DE}" type="pres">
      <dgm:prSet presAssocID="{572528FE-5CEF-4E01-BB6C-B0BA09732BB5}" presName="txThree" presStyleLbl="node3" presStyleIdx="7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DFDE52-68C7-4BD7-97E8-339B16738F92}" type="pres">
      <dgm:prSet presAssocID="{572528FE-5CEF-4E01-BB6C-B0BA09732BB5}" presName="horzThree" presStyleCnt="0"/>
      <dgm:spPr/>
    </dgm:pt>
    <dgm:pt modelId="{2B59D42D-4030-45FB-90B6-70F3A958D541}" type="pres">
      <dgm:prSet presAssocID="{0AB7D909-0316-4D86-B136-5B0439608AEB}" presName="sibSpaceThree" presStyleCnt="0"/>
      <dgm:spPr/>
    </dgm:pt>
    <dgm:pt modelId="{6347708F-47B9-4963-ABA3-8F5F619D2B55}" type="pres">
      <dgm:prSet presAssocID="{51FC0C1D-2728-4DA9-8576-5DE5CCD466A1}" presName="vertThree" presStyleCnt="0"/>
      <dgm:spPr/>
    </dgm:pt>
    <dgm:pt modelId="{682A1AF9-BAAC-4D61-AE05-C37346A44DC9}" type="pres">
      <dgm:prSet presAssocID="{51FC0C1D-2728-4DA9-8576-5DE5CCD466A1}" presName="txThree" presStyleLbl="node3" presStyleIdx="8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5B73C4E-6B28-4E5B-A036-229038177EC9}" type="pres">
      <dgm:prSet presAssocID="{51FC0C1D-2728-4DA9-8576-5DE5CCD466A1}" presName="horzThree" presStyleCnt="0"/>
      <dgm:spPr/>
    </dgm:pt>
    <dgm:pt modelId="{00B25BB7-5304-4BCB-A6CF-555A0A57BF3F}" type="pres">
      <dgm:prSet presAssocID="{98A504F8-D890-4D2B-9C9E-7BE3DDE7585E}" presName="sibSpaceTwo" presStyleCnt="0"/>
      <dgm:spPr/>
    </dgm:pt>
    <dgm:pt modelId="{33D9CF80-3DB9-46B0-9FB5-F4AA64C71867}" type="pres">
      <dgm:prSet presAssocID="{F4E3578B-9FF0-4181-AB67-5E203A2AAE72}" presName="vertTwo" presStyleCnt="0"/>
      <dgm:spPr/>
    </dgm:pt>
    <dgm:pt modelId="{9796A6C5-36FD-47DF-AE8C-160923968458}" type="pres">
      <dgm:prSet presAssocID="{F4E3578B-9FF0-4181-AB67-5E203A2AAE72}" presName="txTwo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7EAAE9-D255-4794-AD0D-8AB157617070}" type="pres">
      <dgm:prSet presAssocID="{F4E3578B-9FF0-4181-AB67-5E203A2AAE72}" presName="parTransTwo" presStyleCnt="0"/>
      <dgm:spPr/>
    </dgm:pt>
    <dgm:pt modelId="{49A8B658-F13F-4039-B78E-9B8E584E7CFD}" type="pres">
      <dgm:prSet presAssocID="{F4E3578B-9FF0-4181-AB67-5E203A2AAE72}" presName="horzTwo" presStyleCnt="0"/>
      <dgm:spPr/>
    </dgm:pt>
    <dgm:pt modelId="{5CE34C1E-568F-4C75-A920-93807552CA7C}" type="pres">
      <dgm:prSet presAssocID="{BEC4BCC4-4991-4BEE-9831-A5F519A0176B}" presName="vertThree" presStyleCnt="0"/>
      <dgm:spPr/>
    </dgm:pt>
    <dgm:pt modelId="{F9092E8C-D110-4B0D-AE45-AA34BA9177D6}" type="pres">
      <dgm:prSet presAssocID="{BEC4BCC4-4991-4BEE-9831-A5F519A0176B}" presName="txThree" presStyleLbl="node3" presStyleIdx="9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6B74EC-3BA5-4C6B-A6ED-453626C45A07}" type="pres">
      <dgm:prSet presAssocID="{BEC4BCC4-4991-4BEE-9831-A5F519A0176B}" presName="horzThree" presStyleCnt="0"/>
      <dgm:spPr/>
    </dgm:pt>
    <dgm:pt modelId="{220FF92F-4D2E-41BA-B5C4-57ED5F966D65}" type="pres">
      <dgm:prSet presAssocID="{1C070F2E-52D2-4049-9A8F-DC203B3B0C10}" presName="sibSpaceThree" presStyleCnt="0"/>
      <dgm:spPr/>
    </dgm:pt>
    <dgm:pt modelId="{66158A29-66B9-499C-8170-45C880252D3B}" type="pres">
      <dgm:prSet presAssocID="{15BFC0BD-5849-4AD2-B0F1-8F737D72D902}" presName="vertThree" presStyleCnt="0"/>
      <dgm:spPr/>
    </dgm:pt>
    <dgm:pt modelId="{2E8E4A5B-B549-440E-9C7B-27FAE8539BB2}" type="pres">
      <dgm:prSet presAssocID="{15BFC0BD-5849-4AD2-B0F1-8F737D72D902}" presName="txThree" presStyleLbl="node3" presStyleIdx="10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AC04987-467B-4246-9A96-73A3EAE9E9BA}" type="pres">
      <dgm:prSet presAssocID="{15BFC0BD-5849-4AD2-B0F1-8F737D72D902}" presName="horzThree" presStyleCnt="0"/>
      <dgm:spPr/>
    </dgm:pt>
    <dgm:pt modelId="{91B01045-A41A-4B6F-AB5B-17268EB9876C}" type="pres">
      <dgm:prSet presAssocID="{F2DFB7F8-4C3F-42D6-9D0D-CF0F71F783EC}" presName="sibSpaceThree" presStyleCnt="0"/>
      <dgm:spPr/>
    </dgm:pt>
    <dgm:pt modelId="{7ACA69EC-7E8F-46CD-80E3-5DD63F9A3BB6}" type="pres">
      <dgm:prSet presAssocID="{E247D92C-21D4-431B-9CE0-FCB6CB929D55}" presName="vertThree" presStyleCnt="0"/>
      <dgm:spPr/>
    </dgm:pt>
    <dgm:pt modelId="{CCBE93D8-1192-4762-B2E0-4A67F4BEB249}" type="pres">
      <dgm:prSet presAssocID="{E247D92C-21D4-431B-9CE0-FCB6CB929D55}" presName="txThree" presStyleLbl="node3" presStyleIdx="11" presStyleCnt="1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0BB0BA-2CAE-4F30-9DF8-811DA0519189}" type="pres">
      <dgm:prSet presAssocID="{E247D92C-21D4-431B-9CE0-FCB6CB929D55}" presName="horzThree" presStyleCnt="0"/>
      <dgm:spPr/>
    </dgm:pt>
  </dgm:ptLst>
  <dgm:cxnLst>
    <dgm:cxn modelId="{C56CED33-A9DD-46EF-B4DA-5ECF1592577B}" srcId="{12DC312F-324B-444F-8F1F-636DFA7D7F82}" destId="{A76340B1-625C-4F25-B5A0-246AE81EDDD2}" srcOrd="0" destOrd="0" parTransId="{D37BC986-BB2F-4089-8C1E-B42490C65287}" sibTransId="{18B9E8C2-DCAC-4E2F-9292-D0164F64B713}"/>
    <dgm:cxn modelId="{772ADA0D-D2BB-4DB5-AC71-A36EB02D3DEC}" srcId="{13C8A3C9-06A9-4580-9220-0FA13825EC61}" destId="{0C847513-7EC6-4AB9-91B5-52D1667F955C}" srcOrd="1" destOrd="0" parTransId="{751430A5-8EBA-4BFE-AB40-0B06EA54F829}" sibTransId="{567EC056-79DF-4DB0-BC78-C3B4D84B0590}"/>
    <dgm:cxn modelId="{D4AE83C9-3B45-4644-9DC8-5AB76E0584C4}" srcId="{A8A40573-03B9-4153-A280-86910A106386}" destId="{B345D59B-68EF-48E2-8526-467A6F29FC95}" srcOrd="1" destOrd="0" parTransId="{2D3AC9FB-40CE-4DD9-B968-5264036DBF18}" sibTransId="{B5089BB6-E056-485C-8847-5E5CE2E1E90A}"/>
    <dgm:cxn modelId="{520A48F0-0B17-458A-8577-C2D4BCF087D5}" type="presOf" srcId="{76AFCEEB-6EA4-4705-9896-CA3509F6BAC2}" destId="{81CECD11-BC65-4D51-8E30-7F4EB539A031}" srcOrd="0" destOrd="0" presId="urn:microsoft.com/office/officeart/2005/8/layout/hierarchy4"/>
    <dgm:cxn modelId="{D6EEB2AF-D2F5-44BD-BC06-0F0509AC770A}" type="presOf" srcId="{E247D92C-21D4-431B-9CE0-FCB6CB929D55}" destId="{CCBE93D8-1192-4762-B2E0-4A67F4BEB249}" srcOrd="0" destOrd="0" presId="urn:microsoft.com/office/officeart/2005/8/layout/hierarchy4"/>
    <dgm:cxn modelId="{C3E3EE86-4D1C-4FB9-90AB-D99D89969FD0}" type="presOf" srcId="{B345D59B-68EF-48E2-8526-467A6F29FC95}" destId="{FD271E41-5D75-476D-83AC-8A02F383EABE}" srcOrd="0" destOrd="0" presId="urn:microsoft.com/office/officeart/2005/8/layout/hierarchy4"/>
    <dgm:cxn modelId="{6885B766-0A4E-4827-A846-9D5532994C72}" type="presOf" srcId="{51FC0C1D-2728-4DA9-8576-5DE5CCD466A1}" destId="{682A1AF9-BAAC-4D61-AE05-C37346A44DC9}" srcOrd="0" destOrd="0" presId="urn:microsoft.com/office/officeart/2005/8/layout/hierarchy4"/>
    <dgm:cxn modelId="{C6228F0D-F6EE-4463-BF86-33DE98DC46DF}" type="presOf" srcId="{A76340B1-625C-4F25-B5A0-246AE81EDDD2}" destId="{62809EAB-7637-405C-93EE-01326C7F948C}" srcOrd="0" destOrd="0" presId="urn:microsoft.com/office/officeart/2005/8/layout/hierarchy4"/>
    <dgm:cxn modelId="{7DDF3619-1147-48B4-A61C-58D48F4E697E}" srcId="{13C8A3C9-06A9-4580-9220-0FA13825EC61}" destId="{76AFCEEB-6EA4-4705-9896-CA3509F6BAC2}" srcOrd="2" destOrd="0" parTransId="{B1925390-421B-4CBF-8467-6CE74F35AFDB}" sibTransId="{D8643DA1-18D0-482E-A1EE-B0759C1EBB45}"/>
    <dgm:cxn modelId="{FB2F2BF5-E37F-4B0C-AF9F-51439B7821D7}" srcId="{88EA2689-A00C-47C0-B3A7-F11AA6F76489}" destId="{BF0A43F6-2879-4C60-99E7-D5ED12366D97}" srcOrd="0" destOrd="0" parTransId="{F5E334F2-6343-4CAB-AF4C-B5570D7D987B}" sibTransId="{54E5F446-9046-4AD9-98F0-43D6E3060007}"/>
    <dgm:cxn modelId="{42639A3A-C44A-484C-8A71-26ACE5B3B685}" type="presOf" srcId="{AA293F76-2692-46A7-9D59-1FB795255A61}" destId="{336DF4FB-8233-4B4D-8D35-983B8EBAE218}" srcOrd="0" destOrd="0" presId="urn:microsoft.com/office/officeart/2005/8/layout/hierarchy4"/>
    <dgm:cxn modelId="{C14F9932-7FB1-498F-B400-661D0605CDCC}" srcId="{88EA2689-A00C-47C0-B3A7-F11AA6F76489}" destId="{51FC0C1D-2728-4DA9-8576-5DE5CCD466A1}" srcOrd="2" destOrd="0" parTransId="{8AC9D12E-899B-4229-BC2D-4A6B62FB7D87}" sibTransId="{A7E9BCFA-32D1-4F6A-9230-FB66F1EED65D}"/>
    <dgm:cxn modelId="{77CE3886-E436-4E91-B9F8-AD849B7FA276}" type="presOf" srcId="{572528FE-5CEF-4E01-BB6C-B0BA09732BB5}" destId="{A41B53C4-F86A-44D9-9AB1-27C6C9EF61DE}" srcOrd="0" destOrd="0" presId="urn:microsoft.com/office/officeart/2005/8/layout/hierarchy4"/>
    <dgm:cxn modelId="{CD0F1D21-3B5F-4CB6-BD1E-28636B7BBEE6}" type="presOf" srcId="{BF0A43F6-2879-4C60-99E7-D5ED12366D97}" destId="{15C28233-B455-4F7D-BCE2-B86903EFE257}" srcOrd="0" destOrd="0" presId="urn:microsoft.com/office/officeart/2005/8/layout/hierarchy4"/>
    <dgm:cxn modelId="{3C8D17E4-7E7A-4B0A-BB3A-E50052721E58}" type="presOf" srcId="{13C8A3C9-06A9-4580-9220-0FA13825EC61}" destId="{38A2680A-0C0E-4922-91B9-3FEABA6C11ED}" srcOrd="0" destOrd="0" presId="urn:microsoft.com/office/officeart/2005/8/layout/hierarchy4"/>
    <dgm:cxn modelId="{C1ED012E-F605-4227-9921-60A86BD3FDD1}" type="presOf" srcId="{BEC4BCC4-4991-4BEE-9831-A5F519A0176B}" destId="{F9092E8C-D110-4B0D-AE45-AA34BA9177D6}" srcOrd="0" destOrd="0" presId="urn:microsoft.com/office/officeart/2005/8/layout/hierarchy4"/>
    <dgm:cxn modelId="{A4622EF2-C6DE-4B92-88A4-3FEC14DAE340}" srcId="{A76340B1-625C-4F25-B5A0-246AE81EDDD2}" destId="{13C8A3C9-06A9-4580-9220-0FA13825EC61}" srcOrd="1" destOrd="0" parTransId="{27865C97-FF78-4572-8AED-C9A0BDFBA027}" sibTransId="{29839093-FE57-42D8-A309-7B31227DD296}"/>
    <dgm:cxn modelId="{B32BDC3A-E75D-4861-859A-11F7693C436E}" srcId="{F4E3578B-9FF0-4181-AB67-5E203A2AAE72}" destId="{15BFC0BD-5849-4AD2-B0F1-8F737D72D902}" srcOrd="1" destOrd="0" parTransId="{BAB1BFCE-7ACC-4614-BB35-09FA1C5CD2C7}" sibTransId="{F2DFB7F8-4C3F-42D6-9D0D-CF0F71F783EC}"/>
    <dgm:cxn modelId="{EF6A2864-04F8-47BD-AF4B-C472CDDAC027}" srcId="{A76340B1-625C-4F25-B5A0-246AE81EDDD2}" destId="{F4E3578B-9FF0-4181-AB67-5E203A2AAE72}" srcOrd="3" destOrd="0" parTransId="{74B0C2D5-43E8-4BFD-9FFD-D7BDCBA9AEE0}" sibTransId="{7190AE2B-8D50-4E20-99BD-3BD0D935C5EB}"/>
    <dgm:cxn modelId="{288930AA-2EC9-4409-9C37-E1FE26448E8F}" srcId="{13C8A3C9-06A9-4580-9220-0FA13825EC61}" destId="{DDF7EA34-AE60-4CD3-8AE2-99F9703CF7AD}" srcOrd="0" destOrd="0" parTransId="{EB93E488-2C53-4E4A-BDFA-22F6CC841E52}" sibTransId="{316A3CA2-C988-43D0-9D22-01E66EA6DB8B}"/>
    <dgm:cxn modelId="{3A76ED89-0BF2-4DAF-8EDC-95D0A3CD8B52}" srcId="{A8A40573-03B9-4153-A280-86910A106386}" destId="{AA293F76-2692-46A7-9D59-1FB795255A61}" srcOrd="0" destOrd="0" parTransId="{1E4CDDCD-1E59-41D6-B8BF-48B449D16A35}" sibTransId="{C334FA69-2762-442C-9BA3-50E5B4169061}"/>
    <dgm:cxn modelId="{41D0083D-9994-49EE-AF16-3F11BCF11580}" type="presOf" srcId="{15BFC0BD-5849-4AD2-B0F1-8F737D72D902}" destId="{2E8E4A5B-B549-440E-9C7B-27FAE8539BB2}" srcOrd="0" destOrd="0" presId="urn:microsoft.com/office/officeart/2005/8/layout/hierarchy4"/>
    <dgm:cxn modelId="{DBDF9CCE-E060-4430-B23A-B4101D4E7992}" srcId="{A76340B1-625C-4F25-B5A0-246AE81EDDD2}" destId="{88EA2689-A00C-47C0-B3A7-F11AA6F76489}" srcOrd="2" destOrd="0" parTransId="{57FCA404-C187-4FA8-B74B-D88FDEE42D9F}" sibTransId="{98A504F8-D890-4D2B-9C9E-7BE3DDE7585E}"/>
    <dgm:cxn modelId="{E7969A20-C8B8-4FE5-8311-6751D9E0EE06}" type="presOf" srcId="{DDF7EA34-AE60-4CD3-8AE2-99F9703CF7AD}" destId="{6BFF21D2-02C3-4A48-9436-82BBF207EFBA}" srcOrd="0" destOrd="0" presId="urn:microsoft.com/office/officeart/2005/8/layout/hierarchy4"/>
    <dgm:cxn modelId="{7BAC3125-F400-43D1-8C7F-09E56AD26DDA}" srcId="{88EA2689-A00C-47C0-B3A7-F11AA6F76489}" destId="{572528FE-5CEF-4E01-BB6C-B0BA09732BB5}" srcOrd="1" destOrd="0" parTransId="{39FFA5F2-3D0F-4DDB-A7B8-BFB321B5028A}" sibTransId="{0AB7D909-0316-4D86-B136-5B0439608AEB}"/>
    <dgm:cxn modelId="{567A6AA0-F01B-4823-8A8C-DAC10728F69D}" srcId="{A8A40573-03B9-4153-A280-86910A106386}" destId="{8CBC8298-895F-411D-A218-9D158EA2836C}" srcOrd="2" destOrd="0" parTransId="{DB9B5A13-E77B-4159-8E10-F23BDCD7D121}" sibTransId="{CBB6F95C-8799-4058-8733-744058631B4A}"/>
    <dgm:cxn modelId="{4F5BBADE-3E8D-4E27-B54E-8E1E30A18C65}" type="presOf" srcId="{A8A40573-03B9-4153-A280-86910A106386}" destId="{EFCFE76A-55CE-4F8E-A883-12D52E8D4BED}" srcOrd="0" destOrd="0" presId="urn:microsoft.com/office/officeart/2005/8/layout/hierarchy4"/>
    <dgm:cxn modelId="{6AC84A03-0DC8-457F-A649-207C9ACCABB8}" type="presOf" srcId="{F4E3578B-9FF0-4181-AB67-5E203A2AAE72}" destId="{9796A6C5-36FD-47DF-AE8C-160923968458}" srcOrd="0" destOrd="0" presId="urn:microsoft.com/office/officeart/2005/8/layout/hierarchy4"/>
    <dgm:cxn modelId="{381744D2-DA85-4E1E-B236-058D92D32CB8}" srcId="{A76340B1-625C-4F25-B5A0-246AE81EDDD2}" destId="{A8A40573-03B9-4153-A280-86910A106386}" srcOrd="0" destOrd="0" parTransId="{0A3F3875-520E-4443-B0D3-E6C013A0A232}" sibTransId="{8471BAFA-0738-4938-94BB-BE98242A4177}"/>
    <dgm:cxn modelId="{9C09EDF9-F8EE-47B1-B804-60111E6F5612}" type="presOf" srcId="{8CBC8298-895F-411D-A218-9D158EA2836C}" destId="{11079FDE-4F91-438B-AF5D-37600CBF3B94}" srcOrd="0" destOrd="0" presId="urn:microsoft.com/office/officeart/2005/8/layout/hierarchy4"/>
    <dgm:cxn modelId="{2D4F7D65-3252-427F-9528-12B861798356}" type="presOf" srcId="{12DC312F-324B-444F-8F1F-636DFA7D7F82}" destId="{EA397CA4-E337-4988-9AFD-541E5064722E}" srcOrd="0" destOrd="0" presId="urn:microsoft.com/office/officeart/2005/8/layout/hierarchy4"/>
    <dgm:cxn modelId="{233DE4FF-4C33-4826-B1EC-A3BB6E7E67E4}" type="presOf" srcId="{88EA2689-A00C-47C0-B3A7-F11AA6F76489}" destId="{D900FE4F-FDB9-4800-974A-C8DC6681E1E9}" srcOrd="0" destOrd="0" presId="urn:microsoft.com/office/officeart/2005/8/layout/hierarchy4"/>
    <dgm:cxn modelId="{5B8C50DE-1CD2-4D8C-9ACE-94DE1FD99989}" srcId="{F4E3578B-9FF0-4181-AB67-5E203A2AAE72}" destId="{E247D92C-21D4-431B-9CE0-FCB6CB929D55}" srcOrd="2" destOrd="0" parTransId="{3513BB1C-FC91-44F0-8F80-25CE35B37810}" sibTransId="{0FDC29CE-62B0-4EC8-AF77-8B4362D2A762}"/>
    <dgm:cxn modelId="{26677024-C7C5-4213-8989-4D9B15E2AF9F}" srcId="{F4E3578B-9FF0-4181-AB67-5E203A2AAE72}" destId="{BEC4BCC4-4991-4BEE-9831-A5F519A0176B}" srcOrd="0" destOrd="0" parTransId="{84D38C33-04E2-4951-9E33-11C036E1FB97}" sibTransId="{1C070F2E-52D2-4049-9A8F-DC203B3B0C10}"/>
    <dgm:cxn modelId="{1AECB1E4-B2CE-4E24-A4D9-B24DD960BA36}" type="presOf" srcId="{0C847513-7EC6-4AB9-91B5-52D1667F955C}" destId="{F6F80A30-43BA-4B59-96C0-BD3FCC8B8FBE}" srcOrd="0" destOrd="0" presId="urn:microsoft.com/office/officeart/2005/8/layout/hierarchy4"/>
    <dgm:cxn modelId="{90832638-971E-43AE-98B8-96FFE4C82300}" type="presParOf" srcId="{EA397CA4-E337-4988-9AFD-541E5064722E}" destId="{D74E3459-C743-48EE-9F34-CD2DF86CD67C}" srcOrd="0" destOrd="0" presId="urn:microsoft.com/office/officeart/2005/8/layout/hierarchy4"/>
    <dgm:cxn modelId="{285FA7CE-8932-44F7-8216-30DDDBC8EDAA}" type="presParOf" srcId="{D74E3459-C743-48EE-9F34-CD2DF86CD67C}" destId="{62809EAB-7637-405C-93EE-01326C7F948C}" srcOrd="0" destOrd="0" presId="urn:microsoft.com/office/officeart/2005/8/layout/hierarchy4"/>
    <dgm:cxn modelId="{E62983EB-A2CC-42E6-AF1B-D30EC9D6E82A}" type="presParOf" srcId="{D74E3459-C743-48EE-9F34-CD2DF86CD67C}" destId="{012A7073-0C7E-408B-9E83-22300B3551F5}" srcOrd="1" destOrd="0" presId="urn:microsoft.com/office/officeart/2005/8/layout/hierarchy4"/>
    <dgm:cxn modelId="{AB11718C-9A31-4916-8C10-12F2185F637E}" type="presParOf" srcId="{D74E3459-C743-48EE-9F34-CD2DF86CD67C}" destId="{382E1E04-7443-4E58-951B-57A21CF64DBD}" srcOrd="2" destOrd="0" presId="urn:microsoft.com/office/officeart/2005/8/layout/hierarchy4"/>
    <dgm:cxn modelId="{87A56CAD-7840-40DB-B57D-E78356AB010D}" type="presParOf" srcId="{382E1E04-7443-4E58-951B-57A21CF64DBD}" destId="{F87E611B-C46A-4C2B-BF0D-506DE794B2D1}" srcOrd="0" destOrd="0" presId="urn:microsoft.com/office/officeart/2005/8/layout/hierarchy4"/>
    <dgm:cxn modelId="{C574DA8A-719E-429F-85AB-B7654389B2C0}" type="presParOf" srcId="{F87E611B-C46A-4C2B-BF0D-506DE794B2D1}" destId="{EFCFE76A-55CE-4F8E-A883-12D52E8D4BED}" srcOrd="0" destOrd="0" presId="urn:microsoft.com/office/officeart/2005/8/layout/hierarchy4"/>
    <dgm:cxn modelId="{09863783-5379-4EC3-B64E-47B9E849B727}" type="presParOf" srcId="{F87E611B-C46A-4C2B-BF0D-506DE794B2D1}" destId="{DC450718-0A68-4D06-8FD0-954514683E0B}" srcOrd="1" destOrd="0" presId="urn:microsoft.com/office/officeart/2005/8/layout/hierarchy4"/>
    <dgm:cxn modelId="{C5DB56E9-222D-4617-913B-E20500776C26}" type="presParOf" srcId="{F87E611B-C46A-4C2B-BF0D-506DE794B2D1}" destId="{F94ABB7F-D758-4455-8091-D2C1100EFCFC}" srcOrd="2" destOrd="0" presId="urn:microsoft.com/office/officeart/2005/8/layout/hierarchy4"/>
    <dgm:cxn modelId="{C2B2025E-0533-4238-AE45-0F1FE9DAFB96}" type="presParOf" srcId="{F94ABB7F-D758-4455-8091-D2C1100EFCFC}" destId="{81B41B8C-33CB-4ACC-9D45-183EBA96E6C1}" srcOrd="0" destOrd="0" presId="urn:microsoft.com/office/officeart/2005/8/layout/hierarchy4"/>
    <dgm:cxn modelId="{BA5DF15F-C850-45AC-A63F-704717E0B36C}" type="presParOf" srcId="{81B41B8C-33CB-4ACC-9D45-183EBA96E6C1}" destId="{336DF4FB-8233-4B4D-8D35-983B8EBAE218}" srcOrd="0" destOrd="0" presId="urn:microsoft.com/office/officeart/2005/8/layout/hierarchy4"/>
    <dgm:cxn modelId="{AAB63533-B75A-46F4-96FD-00EDBE3258E6}" type="presParOf" srcId="{81B41B8C-33CB-4ACC-9D45-183EBA96E6C1}" destId="{0320857C-7771-4410-91C0-5ABA6E9D400A}" srcOrd="1" destOrd="0" presId="urn:microsoft.com/office/officeart/2005/8/layout/hierarchy4"/>
    <dgm:cxn modelId="{8606A342-F4CB-492E-AF11-BCAE2C12E323}" type="presParOf" srcId="{F94ABB7F-D758-4455-8091-D2C1100EFCFC}" destId="{22CC76AD-1CA7-4AD3-A446-4194B9623424}" srcOrd="1" destOrd="0" presId="urn:microsoft.com/office/officeart/2005/8/layout/hierarchy4"/>
    <dgm:cxn modelId="{F12EE3C1-E2D2-4126-A502-8FD3842A7FAA}" type="presParOf" srcId="{F94ABB7F-D758-4455-8091-D2C1100EFCFC}" destId="{44D1495E-3991-47EE-9B19-181AD30D6E79}" srcOrd="2" destOrd="0" presId="urn:microsoft.com/office/officeart/2005/8/layout/hierarchy4"/>
    <dgm:cxn modelId="{A7DE9D97-34C0-41FD-889E-3F1BFEF6CBE0}" type="presParOf" srcId="{44D1495E-3991-47EE-9B19-181AD30D6E79}" destId="{FD271E41-5D75-476D-83AC-8A02F383EABE}" srcOrd="0" destOrd="0" presId="urn:microsoft.com/office/officeart/2005/8/layout/hierarchy4"/>
    <dgm:cxn modelId="{320078AF-3893-48AB-9B64-3CEFD5FF12D6}" type="presParOf" srcId="{44D1495E-3991-47EE-9B19-181AD30D6E79}" destId="{CB4D933C-EF9B-4D12-AD0A-A78F5B984A98}" srcOrd="1" destOrd="0" presId="urn:microsoft.com/office/officeart/2005/8/layout/hierarchy4"/>
    <dgm:cxn modelId="{B2C56D1A-68C8-4A1B-969D-CE11122413C8}" type="presParOf" srcId="{F94ABB7F-D758-4455-8091-D2C1100EFCFC}" destId="{6FE81511-0D29-4C5C-AE39-CC708FE605E0}" srcOrd="3" destOrd="0" presId="urn:microsoft.com/office/officeart/2005/8/layout/hierarchy4"/>
    <dgm:cxn modelId="{09764FDD-1556-449F-9801-2ABE86810E39}" type="presParOf" srcId="{F94ABB7F-D758-4455-8091-D2C1100EFCFC}" destId="{A93BE5D2-5146-4A90-8B91-2CFCC823BB3B}" srcOrd="4" destOrd="0" presId="urn:microsoft.com/office/officeart/2005/8/layout/hierarchy4"/>
    <dgm:cxn modelId="{1E33C6A1-793F-438D-B71D-BE62D8E928F6}" type="presParOf" srcId="{A93BE5D2-5146-4A90-8B91-2CFCC823BB3B}" destId="{11079FDE-4F91-438B-AF5D-37600CBF3B94}" srcOrd="0" destOrd="0" presId="urn:microsoft.com/office/officeart/2005/8/layout/hierarchy4"/>
    <dgm:cxn modelId="{1325716B-2DBC-4D39-B066-E001B3303FCB}" type="presParOf" srcId="{A93BE5D2-5146-4A90-8B91-2CFCC823BB3B}" destId="{5E3DE5BB-B147-4356-A839-F0877639F95E}" srcOrd="1" destOrd="0" presId="urn:microsoft.com/office/officeart/2005/8/layout/hierarchy4"/>
    <dgm:cxn modelId="{32F8BB3F-198B-4E5C-A1D5-63A6A4D5AEBF}" type="presParOf" srcId="{382E1E04-7443-4E58-951B-57A21CF64DBD}" destId="{0DFDF7D5-CB34-432E-81D1-B4A09F284624}" srcOrd="1" destOrd="0" presId="urn:microsoft.com/office/officeart/2005/8/layout/hierarchy4"/>
    <dgm:cxn modelId="{88820F35-9FD2-4660-B246-18BE1086C7FD}" type="presParOf" srcId="{382E1E04-7443-4E58-951B-57A21CF64DBD}" destId="{A95EDFAF-8339-49D4-BA0B-5907699FACF0}" srcOrd="2" destOrd="0" presId="urn:microsoft.com/office/officeart/2005/8/layout/hierarchy4"/>
    <dgm:cxn modelId="{981C1052-BC73-4781-A9E9-D3B7FB5259BB}" type="presParOf" srcId="{A95EDFAF-8339-49D4-BA0B-5907699FACF0}" destId="{38A2680A-0C0E-4922-91B9-3FEABA6C11ED}" srcOrd="0" destOrd="0" presId="urn:microsoft.com/office/officeart/2005/8/layout/hierarchy4"/>
    <dgm:cxn modelId="{00D00473-F0EE-453A-8C2B-3B908EF17273}" type="presParOf" srcId="{A95EDFAF-8339-49D4-BA0B-5907699FACF0}" destId="{699E6BFC-E56B-4D68-AC43-F5349200265C}" srcOrd="1" destOrd="0" presId="urn:microsoft.com/office/officeart/2005/8/layout/hierarchy4"/>
    <dgm:cxn modelId="{2D8330FF-2050-47C9-95B4-C34D9D480C3C}" type="presParOf" srcId="{A95EDFAF-8339-49D4-BA0B-5907699FACF0}" destId="{E137D267-FEFB-4873-B8AC-6046E2F59088}" srcOrd="2" destOrd="0" presId="urn:microsoft.com/office/officeart/2005/8/layout/hierarchy4"/>
    <dgm:cxn modelId="{7E249722-9D5D-4AAB-89E7-FD74E5785DA4}" type="presParOf" srcId="{E137D267-FEFB-4873-B8AC-6046E2F59088}" destId="{93F59B38-2F26-43CD-8853-28827E8ECAE7}" srcOrd="0" destOrd="0" presId="urn:microsoft.com/office/officeart/2005/8/layout/hierarchy4"/>
    <dgm:cxn modelId="{7B5C0FD4-604E-4668-9C82-8E1B9D3FAED9}" type="presParOf" srcId="{93F59B38-2F26-43CD-8853-28827E8ECAE7}" destId="{6BFF21D2-02C3-4A48-9436-82BBF207EFBA}" srcOrd="0" destOrd="0" presId="urn:microsoft.com/office/officeart/2005/8/layout/hierarchy4"/>
    <dgm:cxn modelId="{860823E6-EF20-469D-BCD3-4D68565674EB}" type="presParOf" srcId="{93F59B38-2F26-43CD-8853-28827E8ECAE7}" destId="{FABDFEAE-CD31-430B-A77C-31FD9A268EC3}" srcOrd="1" destOrd="0" presId="urn:microsoft.com/office/officeart/2005/8/layout/hierarchy4"/>
    <dgm:cxn modelId="{F6CDC9B4-D99A-431E-97B7-678851F2B554}" type="presParOf" srcId="{E137D267-FEFB-4873-B8AC-6046E2F59088}" destId="{C62E62D1-3B11-406B-B22C-BF1CDC6C740A}" srcOrd="1" destOrd="0" presId="urn:microsoft.com/office/officeart/2005/8/layout/hierarchy4"/>
    <dgm:cxn modelId="{D48235B2-572A-40D4-A0F6-70EB08C85D66}" type="presParOf" srcId="{E137D267-FEFB-4873-B8AC-6046E2F59088}" destId="{511F94AE-B5F3-4661-944F-C9E953A31D8D}" srcOrd="2" destOrd="0" presId="urn:microsoft.com/office/officeart/2005/8/layout/hierarchy4"/>
    <dgm:cxn modelId="{154ABE30-93AC-4BF2-B021-D20CC83C984F}" type="presParOf" srcId="{511F94AE-B5F3-4661-944F-C9E953A31D8D}" destId="{F6F80A30-43BA-4B59-96C0-BD3FCC8B8FBE}" srcOrd="0" destOrd="0" presId="urn:microsoft.com/office/officeart/2005/8/layout/hierarchy4"/>
    <dgm:cxn modelId="{75346867-C6F0-4216-9743-B66B9B61A099}" type="presParOf" srcId="{511F94AE-B5F3-4661-944F-C9E953A31D8D}" destId="{7F0B905F-DAAD-46FE-8D74-8277BFF34223}" srcOrd="1" destOrd="0" presId="urn:microsoft.com/office/officeart/2005/8/layout/hierarchy4"/>
    <dgm:cxn modelId="{DF8779E6-950A-46BE-95BC-7B4F35CA4EDD}" type="presParOf" srcId="{E137D267-FEFB-4873-B8AC-6046E2F59088}" destId="{08E33746-3E60-4EDC-86E7-6EF06618E019}" srcOrd="3" destOrd="0" presId="urn:microsoft.com/office/officeart/2005/8/layout/hierarchy4"/>
    <dgm:cxn modelId="{8EEF076B-AEB3-4741-B64D-AB1FF078809F}" type="presParOf" srcId="{E137D267-FEFB-4873-B8AC-6046E2F59088}" destId="{23580740-2026-4C37-B32F-2547EA20781F}" srcOrd="4" destOrd="0" presId="urn:microsoft.com/office/officeart/2005/8/layout/hierarchy4"/>
    <dgm:cxn modelId="{726C834C-2965-48F3-BDF9-310610F226D8}" type="presParOf" srcId="{23580740-2026-4C37-B32F-2547EA20781F}" destId="{81CECD11-BC65-4D51-8E30-7F4EB539A031}" srcOrd="0" destOrd="0" presId="urn:microsoft.com/office/officeart/2005/8/layout/hierarchy4"/>
    <dgm:cxn modelId="{F084434B-A631-47F3-B01C-AF5563F0A4B0}" type="presParOf" srcId="{23580740-2026-4C37-B32F-2547EA20781F}" destId="{12FC8CF6-F950-4B19-8BFF-A15E1271EB7E}" srcOrd="1" destOrd="0" presId="urn:microsoft.com/office/officeart/2005/8/layout/hierarchy4"/>
    <dgm:cxn modelId="{EDEF7616-BB00-4362-9C60-5D76EEABA532}" type="presParOf" srcId="{382E1E04-7443-4E58-951B-57A21CF64DBD}" destId="{2C2B6172-A61B-4068-AB70-5E0CC7E83216}" srcOrd="3" destOrd="0" presId="urn:microsoft.com/office/officeart/2005/8/layout/hierarchy4"/>
    <dgm:cxn modelId="{0AD2DC8F-D21D-47F5-9042-2AD3ADFE88BB}" type="presParOf" srcId="{382E1E04-7443-4E58-951B-57A21CF64DBD}" destId="{C859F7B4-5F3F-4A86-B2EF-714F0034AB23}" srcOrd="4" destOrd="0" presId="urn:microsoft.com/office/officeart/2005/8/layout/hierarchy4"/>
    <dgm:cxn modelId="{092FBBA2-4A88-467C-BF43-4779314ACCB4}" type="presParOf" srcId="{C859F7B4-5F3F-4A86-B2EF-714F0034AB23}" destId="{D900FE4F-FDB9-4800-974A-C8DC6681E1E9}" srcOrd="0" destOrd="0" presId="urn:microsoft.com/office/officeart/2005/8/layout/hierarchy4"/>
    <dgm:cxn modelId="{AE26F5EC-9363-44B7-8199-813836D0BFF5}" type="presParOf" srcId="{C859F7B4-5F3F-4A86-B2EF-714F0034AB23}" destId="{B1605DA9-D397-4C69-AFB0-ED41DE3B7702}" srcOrd="1" destOrd="0" presId="urn:microsoft.com/office/officeart/2005/8/layout/hierarchy4"/>
    <dgm:cxn modelId="{B5BEF710-A3C1-491D-9398-DBB79534A1CC}" type="presParOf" srcId="{C859F7B4-5F3F-4A86-B2EF-714F0034AB23}" destId="{5022F06A-9BF6-4DC1-80AD-46ACB2BD543E}" srcOrd="2" destOrd="0" presId="urn:microsoft.com/office/officeart/2005/8/layout/hierarchy4"/>
    <dgm:cxn modelId="{A8FCAC74-2C6C-4BED-98C7-188B818A6040}" type="presParOf" srcId="{5022F06A-9BF6-4DC1-80AD-46ACB2BD543E}" destId="{85CF2C76-6CC3-4218-A77F-6406575D887C}" srcOrd="0" destOrd="0" presId="urn:microsoft.com/office/officeart/2005/8/layout/hierarchy4"/>
    <dgm:cxn modelId="{485875F0-066B-4102-92C7-88B280255016}" type="presParOf" srcId="{85CF2C76-6CC3-4218-A77F-6406575D887C}" destId="{15C28233-B455-4F7D-BCE2-B86903EFE257}" srcOrd="0" destOrd="0" presId="urn:microsoft.com/office/officeart/2005/8/layout/hierarchy4"/>
    <dgm:cxn modelId="{158C0FFD-A5AD-42DA-9575-CE4D8DAC84EE}" type="presParOf" srcId="{85CF2C76-6CC3-4218-A77F-6406575D887C}" destId="{2572FBCB-4250-4D1C-8B7A-19EDC3DDD1E6}" srcOrd="1" destOrd="0" presId="urn:microsoft.com/office/officeart/2005/8/layout/hierarchy4"/>
    <dgm:cxn modelId="{7B0640A6-E61F-4070-9BEE-CF0D5431F784}" type="presParOf" srcId="{5022F06A-9BF6-4DC1-80AD-46ACB2BD543E}" destId="{E182FC03-7093-4B0C-A10E-536FBCD2134C}" srcOrd="1" destOrd="0" presId="urn:microsoft.com/office/officeart/2005/8/layout/hierarchy4"/>
    <dgm:cxn modelId="{D9852672-6523-44AA-ADE0-6266EDE42D9D}" type="presParOf" srcId="{5022F06A-9BF6-4DC1-80AD-46ACB2BD543E}" destId="{06CE0F17-25CA-4979-A9D0-344995D7446E}" srcOrd="2" destOrd="0" presId="urn:microsoft.com/office/officeart/2005/8/layout/hierarchy4"/>
    <dgm:cxn modelId="{38AA0869-A238-4CBF-A22E-CF79123A35A9}" type="presParOf" srcId="{06CE0F17-25CA-4979-A9D0-344995D7446E}" destId="{A41B53C4-F86A-44D9-9AB1-27C6C9EF61DE}" srcOrd="0" destOrd="0" presId="urn:microsoft.com/office/officeart/2005/8/layout/hierarchy4"/>
    <dgm:cxn modelId="{BA48B968-B2A0-4740-AE46-8BC23096121C}" type="presParOf" srcId="{06CE0F17-25CA-4979-A9D0-344995D7446E}" destId="{B9DFDE52-68C7-4BD7-97E8-339B16738F92}" srcOrd="1" destOrd="0" presId="urn:microsoft.com/office/officeart/2005/8/layout/hierarchy4"/>
    <dgm:cxn modelId="{15AEB3E5-19DB-4321-9663-467E353B183E}" type="presParOf" srcId="{5022F06A-9BF6-4DC1-80AD-46ACB2BD543E}" destId="{2B59D42D-4030-45FB-90B6-70F3A958D541}" srcOrd="3" destOrd="0" presId="urn:microsoft.com/office/officeart/2005/8/layout/hierarchy4"/>
    <dgm:cxn modelId="{E8D14B48-7452-4F6E-B7B4-83B0175B32D5}" type="presParOf" srcId="{5022F06A-9BF6-4DC1-80AD-46ACB2BD543E}" destId="{6347708F-47B9-4963-ABA3-8F5F619D2B55}" srcOrd="4" destOrd="0" presId="urn:microsoft.com/office/officeart/2005/8/layout/hierarchy4"/>
    <dgm:cxn modelId="{A91F6E59-DD16-43BC-8370-81A4EA21B487}" type="presParOf" srcId="{6347708F-47B9-4963-ABA3-8F5F619D2B55}" destId="{682A1AF9-BAAC-4D61-AE05-C37346A44DC9}" srcOrd="0" destOrd="0" presId="urn:microsoft.com/office/officeart/2005/8/layout/hierarchy4"/>
    <dgm:cxn modelId="{FC8302BF-C810-4317-A3C3-8BBFE5BEC308}" type="presParOf" srcId="{6347708F-47B9-4963-ABA3-8F5F619D2B55}" destId="{95B73C4E-6B28-4E5B-A036-229038177EC9}" srcOrd="1" destOrd="0" presId="urn:microsoft.com/office/officeart/2005/8/layout/hierarchy4"/>
    <dgm:cxn modelId="{2C072580-AC2A-4DDB-B9A3-AE5446722FAC}" type="presParOf" srcId="{382E1E04-7443-4E58-951B-57A21CF64DBD}" destId="{00B25BB7-5304-4BCB-A6CF-555A0A57BF3F}" srcOrd="5" destOrd="0" presId="urn:microsoft.com/office/officeart/2005/8/layout/hierarchy4"/>
    <dgm:cxn modelId="{658F459D-031B-4647-BD14-E71E894A406A}" type="presParOf" srcId="{382E1E04-7443-4E58-951B-57A21CF64DBD}" destId="{33D9CF80-3DB9-46B0-9FB5-F4AA64C71867}" srcOrd="6" destOrd="0" presId="urn:microsoft.com/office/officeart/2005/8/layout/hierarchy4"/>
    <dgm:cxn modelId="{64117BAA-2079-4124-A13C-FB7B0CD1A2B5}" type="presParOf" srcId="{33D9CF80-3DB9-46B0-9FB5-F4AA64C71867}" destId="{9796A6C5-36FD-47DF-AE8C-160923968458}" srcOrd="0" destOrd="0" presId="urn:microsoft.com/office/officeart/2005/8/layout/hierarchy4"/>
    <dgm:cxn modelId="{B56C40A6-2F1E-4F2F-847D-5C4109D2EAFC}" type="presParOf" srcId="{33D9CF80-3DB9-46B0-9FB5-F4AA64C71867}" destId="{AB7EAAE9-D255-4794-AD0D-8AB157617070}" srcOrd="1" destOrd="0" presId="urn:microsoft.com/office/officeart/2005/8/layout/hierarchy4"/>
    <dgm:cxn modelId="{408457A1-84CF-4AA8-89D6-C0D1FE13B35E}" type="presParOf" srcId="{33D9CF80-3DB9-46B0-9FB5-F4AA64C71867}" destId="{49A8B658-F13F-4039-B78E-9B8E584E7CFD}" srcOrd="2" destOrd="0" presId="urn:microsoft.com/office/officeart/2005/8/layout/hierarchy4"/>
    <dgm:cxn modelId="{420EBF5F-9397-4D1D-9121-5DC9B1B51452}" type="presParOf" srcId="{49A8B658-F13F-4039-B78E-9B8E584E7CFD}" destId="{5CE34C1E-568F-4C75-A920-93807552CA7C}" srcOrd="0" destOrd="0" presId="urn:microsoft.com/office/officeart/2005/8/layout/hierarchy4"/>
    <dgm:cxn modelId="{766C77AD-232A-4F7A-869A-16030378CF03}" type="presParOf" srcId="{5CE34C1E-568F-4C75-A920-93807552CA7C}" destId="{F9092E8C-D110-4B0D-AE45-AA34BA9177D6}" srcOrd="0" destOrd="0" presId="urn:microsoft.com/office/officeart/2005/8/layout/hierarchy4"/>
    <dgm:cxn modelId="{8127383D-C5D9-4640-8AF2-8AE394F94E72}" type="presParOf" srcId="{5CE34C1E-568F-4C75-A920-93807552CA7C}" destId="{3B6B74EC-3BA5-4C6B-A6ED-453626C45A07}" srcOrd="1" destOrd="0" presId="urn:microsoft.com/office/officeart/2005/8/layout/hierarchy4"/>
    <dgm:cxn modelId="{35304EDC-5D58-4964-9F95-A2CB609C6AD3}" type="presParOf" srcId="{49A8B658-F13F-4039-B78E-9B8E584E7CFD}" destId="{220FF92F-4D2E-41BA-B5C4-57ED5F966D65}" srcOrd="1" destOrd="0" presId="urn:microsoft.com/office/officeart/2005/8/layout/hierarchy4"/>
    <dgm:cxn modelId="{247EAE07-F6EA-425E-A65B-C41C97FC1397}" type="presParOf" srcId="{49A8B658-F13F-4039-B78E-9B8E584E7CFD}" destId="{66158A29-66B9-499C-8170-45C880252D3B}" srcOrd="2" destOrd="0" presId="urn:microsoft.com/office/officeart/2005/8/layout/hierarchy4"/>
    <dgm:cxn modelId="{B86EE495-2FD1-4A0D-971C-7D53283E6B86}" type="presParOf" srcId="{66158A29-66B9-499C-8170-45C880252D3B}" destId="{2E8E4A5B-B549-440E-9C7B-27FAE8539BB2}" srcOrd="0" destOrd="0" presId="urn:microsoft.com/office/officeart/2005/8/layout/hierarchy4"/>
    <dgm:cxn modelId="{BA733783-BEA5-4512-93C1-3B7965615A0E}" type="presParOf" srcId="{66158A29-66B9-499C-8170-45C880252D3B}" destId="{2AC04987-467B-4246-9A96-73A3EAE9E9BA}" srcOrd="1" destOrd="0" presId="urn:microsoft.com/office/officeart/2005/8/layout/hierarchy4"/>
    <dgm:cxn modelId="{D4B4FEE6-8184-42D2-9445-C65894FCCDA4}" type="presParOf" srcId="{49A8B658-F13F-4039-B78E-9B8E584E7CFD}" destId="{91B01045-A41A-4B6F-AB5B-17268EB9876C}" srcOrd="3" destOrd="0" presId="urn:microsoft.com/office/officeart/2005/8/layout/hierarchy4"/>
    <dgm:cxn modelId="{46012B1C-34E4-46B0-BBAC-C538BCF8608D}" type="presParOf" srcId="{49A8B658-F13F-4039-B78E-9B8E584E7CFD}" destId="{7ACA69EC-7E8F-46CD-80E3-5DD63F9A3BB6}" srcOrd="4" destOrd="0" presId="urn:microsoft.com/office/officeart/2005/8/layout/hierarchy4"/>
    <dgm:cxn modelId="{6176315C-2AA3-4AFB-80B6-11D96EFFDCCC}" type="presParOf" srcId="{7ACA69EC-7E8F-46CD-80E3-5DD63F9A3BB6}" destId="{CCBE93D8-1192-4762-B2E0-4A67F4BEB249}" srcOrd="0" destOrd="0" presId="urn:microsoft.com/office/officeart/2005/8/layout/hierarchy4"/>
    <dgm:cxn modelId="{D74E12EB-2EB5-4955-8441-0CBCB8DC851F}" type="presParOf" srcId="{7ACA69EC-7E8F-46CD-80E3-5DD63F9A3BB6}" destId="{240BB0BA-2CAE-4F30-9DF8-811DA0519189}" srcOrd="1" destOrd="0" presId="urn:microsoft.com/office/officeart/2005/8/layout/hierarchy4"/>
  </dgm:cxnLst>
  <dgm:bg>
    <a:solidFill>
      <a:schemeClr val="accent2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BD04BBD8-2E03-4CCE-952B-3634470B27ED}" type="doc">
      <dgm:prSet loTypeId="urn:microsoft.com/office/officeart/2005/8/layout/hList3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fr-CH"/>
        </a:p>
      </dgm:t>
    </dgm:pt>
    <dgm:pt modelId="{A57955C1-0C52-4D8A-862C-D5261BF312B6}">
      <dgm:prSet phldrT="[Text]"/>
      <dgm:spPr/>
      <dgm:t>
        <a:bodyPr/>
        <a:lstStyle/>
        <a:p>
          <a:r>
            <a:rPr lang="fr-CH"/>
            <a:t>Heinzmann ECU session</a:t>
          </a:r>
        </a:p>
      </dgm:t>
    </dgm:pt>
    <dgm:pt modelId="{6647A7FF-75F0-4CBC-86E5-8507B44ABBA8}" type="parTrans" cxnId="{93320C34-CCED-4D24-B51A-34D4D592B9B6}">
      <dgm:prSet/>
      <dgm:spPr/>
      <dgm:t>
        <a:bodyPr/>
        <a:lstStyle/>
        <a:p>
          <a:endParaRPr lang="fr-CH"/>
        </a:p>
      </dgm:t>
    </dgm:pt>
    <dgm:pt modelId="{DA22D01B-49D3-48E1-A0AD-5A7F81EC3EE5}" type="sibTrans" cxnId="{93320C34-CCED-4D24-B51A-34D4D592B9B6}">
      <dgm:prSet/>
      <dgm:spPr/>
      <dgm:t>
        <a:bodyPr/>
        <a:lstStyle/>
        <a:p>
          <a:endParaRPr lang="fr-CH"/>
        </a:p>
      </dgm:t>
    </dgm:pt>
    <dgm:pt modelId="{E1B19E9E-4CD6-4157-B6AE-8215609C1DB7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LIDEC2 Session</a:t>
          </a:r>
        </a:p>
      </dgm:t>
    </dgm:pt>
    <dgm:pt modelId="{A82A5196-1F81-45D2-AE1F-6E9D5939FB3D}" type="parTrans" cxnId="{FF1A8262-9E5B-4F05-8E2F-38FF95DAA00B}">
      <dgm:prSet/>
      <dgm:spPr/>
      <dgm:t>
        <a:bodyPr/>
        <a:lstStyle/>
        <a:p>
          <a:endParaRPr lang="fr-CH"/>
        </a:p>
      </dgm:t>
    </dgm:pt>
    <dgm:pt modelId="{E88A38E2-1521-4188-9EB7-DDDE8AD3BBD0}" type="sibTrans" cxnId="{FF1A8262-9E5B-4F05-8E2F-38FF95DAA00B}">
      <dgm:prSet/>
      <dgm:spPr/>
      <dgm:t>
        <a:bodyPr/>
        <a:lstStyle/>
        <a:p>
          <a:endParaRPr lang="fr-CH"/>
        </a:p>
      </dgm:t>
    </dgm:pt>
    <dgm:pt modelId="{106136C3-DBDB-4BF3-816A-E7D9C5E9BBD4}">
      <dgm:prSet phldrT="[Text]"/>
      <dgm:spPr>
        <a:solidFill>
          <a:srgbClr val="92D050"/>
        </a:solidFill>
      </dgm:spPr>
      <dgm:t>
        <a:bodyPr/>
        <a:lstStyle/>
        <a:p>
          <a:r>
            <a:rPr lang="fr-CH"/>
            <a:t>MCOM</a:t>
          </a:r>
        </a:p>
        <a:p>
          <a:r>
            <a:rPr lang="fr-CH"/>
            <a:t>(using its own communication layer or integrated in this one ?)</a:t>
          </a:r>
        </a:p>
      </dgm:t>
    </dgm:pt>
    <dgm:pt modelId="{07CB0657-BF87-4CEA-8179-DEA91C3E3733}" type="parTrans" cxnId="{BFB3ED60-5DDC-4785-9E88-C294F10BFF7A}">
      <dgm:prSet/>
      <dgm:spPr/>
      <dgm:t>
        <a:bodyPr/>
        <a:lstStyle/>
        <a:p>
          <a:endParaRPr lang="fr-CH"/>
        </a:p>
      </dgm:t>
    </dgm:pt>
    <dgm:pt modelId="{A73DF382-2A46-4FBF-B84B-5BDFE92DB9A4}" type="sibTrans" cxnId="{BFB3ED60-5DDC-4785-9E88-C294F10BFF7A}">
      <dgm:prSet/>
      <dgm:spPr/>
      <dgm:t>
        <a:bodyPr/>
        <a:lstStyle/>
        <a:p>
          <a:endParaRPr lang="fr-CH"/>
        </a:p>
      </dgm:t>
    </dgm:pt>
    <dgm:pt modelId="{B2C2CD70-F81A-41C4-9CDF-026463D2E715}">
      <dgm:prSet phldrT="[Text]"/>
      <dgm:spPr/>
      <dgm:t>
        <a:bodyPr/>
        <a:lstStyle/>
        <a:p>
          <a:r>
            <a:rPr lang="fr-CH"/>
            <a:t>Communication Session</a:t>
          </a:r>
        </a:p>
      </dgm:t>
    </dgm:pt>
    <dgm:pt modelId="{08F3EAE1-9A2A-49E4-A5CC-CA5925EDAA1C}" type="sibTrans" cxnId="{E1A83047-2F00-4256-B9CA-E75CD82B10B9}">
      <dgm:prSet/>
      <dgm:spPr/>
      <dgm:t>
        <a:bodyPr/>
        <a:lstStyle/>
        <a:p>
          <a:endParaRPr lang="fr-CH"/>
        </a:p>
      </dgm:t>
    </dgm:pt>
    <dgm:pt modelId="{39B8E6A2-C45A-4461-B7A2-759E6AFBC783}" type="parTrans" cxnId="{E1A83047-2F00-4256-B9CA-E75CD82B10B9}">
      <dgm:prSet/>
      <dgm:spPr/>
      <dgm:t>
        <a:bodyPr/>
        <a:lstStyle/>
        <a:p>
          <a:endParaRPr lang="fr-CH"/>
        </a:p>
      </dgm:t>
    </dgm:pt>
    <dgm:pt modelId="{324A7056-7AF7-4BF3-9C0F-992763B94B31}" type="pres">
      <dgm:prSet presAssocID="{BD04BBD8-2E03-4CCE-952B-3634470B27ED}" presName="composite" presStyleCnt="0">
        <dgm:presLayoutVars>
          <dgm:chMax val="1"/>
          <dgm:dir/>
          <dgm:resizeHandles val="exact"/>
        </dgm:presLayoutVars>
      </dgm:prSet>
      <dgm:spPr/>
    </dgm:pt>
    <dgm:pt modelId="{24ACE543-365D-45D5-BBE1-A84CCDBB39E3}" type="pres">
      <dgm:prSet presAssocID="{B2C2CD70-F81A-41C4-9CDF-026463D2E715}" presName="roof" presStyleLbl="dkBgShp" presStyleIdx="0" presStyleCnt="2"/>
      <dgm:spPr/>
      <dgm:t>
        <a:bodyPr/>
        <a:lstStyle/>
        <a:p>
          <a:endParaRPr lang="fr-CH"/>
        </a:p>
      </dgm:t>
    </dgm:pt>
    <dgm:pt modelId="{098D59E1-7830-48F9-A16A-919B5A0354B8}" type="pres">
      <dgm:prSet presAssocID="{B2C2CD70-F81A-41C4-9CDF-026463D2E715}" presName="pillars" presStyleCnt="0"/>
      <dgm:spPr/>
    </dgm:pt>
    <dgm:pt modelId="{4F38EDAE-B05A-4226-A56C-A7AA001E43A6}" type="pres">
      <dgm:prSet presAssocID="{B2C2CD70-F81A-41C4-9CDF-026463D2E715}" presName="pillar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CCAA2911-3A79-4061-85B1-A45C22C0B3A6}" type="pres">
      <dgm:prSet presAssocID="{E1B19E9E-4CD6-4157-B6AE-8215609C1DB7}" presName="pillar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34A609A3-3983-4EF1-B506-5BFB8E955C89}" type="pres">
      <dgm:prSet presAssocID="{106136C3-DBDB-4BF3-816A-E7D9C5E9BBD4}" presName="pillar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57E7F514-5E6C-4C11-8774-7ED98F2FD703}" type="pres">
      <dgm:prSet presAssocID="{B2C2CD70-F81A-41C4-9CDF-026463D2E715}" presName="base" presStyleLbl="dkBgShp" presStyleIdx="1" presStyleCnt="2"/>
      <dgm:spPr/>
    </dgm:pt>
  </dgm:ptLst>
  <dgm:cxnLst>
    <dgm:cxn modelId="{E1A83047-2F00-4256-B9CA-E75CD82B10B9}" srcId="{BD04BBD8-2E03-4CCE-952B-3634470B27ED}" destId="{B2C2CD70-F81A-41C4-9CDF-026463D2E715}" srcOrd="0" destOrd="0" parTransId="{39B8E6A2-C45A-4461-B7A2-759E6AFBC783}" sibTransId="{08F3EAE1-9A2A-49E4-A5CC-CA5925EDAA1C}"/>
    <dgm:cxn modelId="{93320C34-CCED-4D24-B51A-34D4D592B9B6}" srcId="{B2C2CD70-F81A-41C4-9CDF-026463D2E715}" destId="{A57955C1-0C52-4D8A-862C-D5261BF312B6}" srcOrd="0" destOrd="0" parTransId="{6647A7FF-75F0-4CBC-86E5-8507B44ABBA8}" sibTransId="{DA22D01B-49D3-48E1-A0AD-5A7F81EC3EE5}"/>
    <dgm:cxn modelId="{FF1A8262-9E5B-4F05-8E2F-38FF95DAA00B}" srcId="{B2C2CD70-F81A-41C4-9CDF-026463D2E715}" destId="{E1B19E9E-4CD6-4157-B6AE-8215609C1DB7}" srcOrd="1" destOrd="0" parTransId="{A82A5196-1F81-45D2-AE1F-6E9D5939FB3D}" sibTransId="{E88A38E2-1521-4188-9EB7-DDDE8AD3BBD0}"/>
    <dgm:cxn modelId="{826B81A8-26B6-4D2A-896E-86B29AD330DF}" type="presOf" srcId="{A57955C1-0C52-4D8A-862C-D5261BF312B6}" destId="{4F38EDAE-B05A-4226-A56C-A7AA001E43A6}" srcOrd="0" destOrd="0" presId="urn:microsoft.com/office/officeart/2005/8/layout/hList3"/>
    <dgm:cxn modelId="{BFB3ED60-5DDC-4785-9E88-C294F10BFF7A}" srcId="{B2C2CD70-F81A-41C4-9CDF-026463D2E715}" destId="{106136C3-DBDB-4BF3-816A-E7D9C5E9BBD4}" srcOrd="2" destOrd="0" parTransId="{07CB0657-BF87-4CEA-8179-DEA91C3E3733}" sibTransId="{A73DF382-2A46-4FBF-B84B-5BDFE92DB9A4}"/>
    <dgm:cxn modelId="{44849119-0793-4D7D-B5DC-EEEA50B80A4B}" type="presOf" srcId="{B2C2CD70-F81A-41C4-9CDF-026463D2E715}" destId="{24ACE543-365D-45D5-BBE1-A84CCDBB39E3}" srcOrd="0" destOrd="0" presId="urn:microsoft.com/office/officeart/2005/8/layout/hList3"/>
    <dgm:cxn modelId="{49645C8D-3AB3-433A-8C72-682607E8FC3A}" type="presOf" srcId="{BD04BBD8-2E03-4CCE-952B-3634470B27ED}" destId="{324A7056-7AF7-4BF3-9C0F-992763B94B31}" srcOrd="0" destOrd="0" presId="urn:microsoft.com/office/officeart/2005/8/layout/hList3"/>
    <dgm:cxn modelId="{6F80A3E5-1BEA-404A-9DBE-A7C8882B0A13}" type="presOf" srcId="{E1B19E9E-4CD6-4157-B6AE-8215609C1DB7}" destId="{CCAA2911-3A79-4061-85B1-A45C22C0B3A6}" srcOrd="0" destOrd="0" presId="urn:microsoft.com/office/officeart/2005/8/layout/hList3"/>
    <dgm:cxn modelId="{CC7DFF48-2130-4689-BB36-03CFBB43ADFA}" type="presOf" srcId="{106136C3-DBDB-4BF3-816A-E7D9C5E9BBD4}" destId="{34A609A3-3983-4EF1-B506-5BFB8E955C89}" srcOrd="0" destOrd="0" presId="urn:microsoft.com/office/officeart/2005/8/layout/hList3"/>
    <dgm:cxn modelId="{AF36BDCA-38DF-4ACB-9237-12EF9ED67862}" type="presParOf" srcId="{324A7056-7AF7-4BF3-9C0F-992763B94B31}" destId="{24ACE543-365D-45D5-BBE1-A84CCDBB39E3}" srcOrd="0" destOrd="0" presId="urn:microsoft.com/office/officeart/2005/8/layout/hList3"/>
    <dgm:cxn modelId="{F10417C3-83D2-4B58-8AA3-3F5C495F4DA9}" type="presParOf" srcId="{324A7056-7AF7-4BF3-9C0F-992763B94B31}" destId="{098D59E1-7830-48F9-A16A-919B5A0354B8}" srcOrd="1" destOrd="0" presId="urn:microsoft.com/office/officeart/2005/8/layout/hList3"/>
    <dgm:cxn modelId="{B8B28322-7E25-4FEE-8751-899A2B77D522}" type="presParOf" srcId="{098D59E1-7830-48F9-A16A-919B5A0354B8}" destId="{4F38EDAE-B05A-4226-A56C-A7AA001E43A6}" srcOrd="0" destOrd="0" presId="urn:microsoft.com/office/officeart/2005/8/layout/hList3"/>
    <dgm:cxn modelId="{5A71EDBD-9369-48DE-B616-889F5A8ADD34}" type="presParOf" srcId="{098D59E1-7830-48F9-A16A-919B5A0354B8}" destId="{CCAA2911-3A79-4061-85B1-A45C22C0B3A6}" srcOrd="1" destOrd="0" presId="urn:microsoft.com/office/officeart/2005/8/layout/hList3"/>
    <dgm:cxn modelId="{FE62359A-3D0A-49DA-A1B2-6CA41D97AA9B}" type="presParOf" srcId="{098D59E1-7830-48F9-A16A-919B5A0354B8}" destId="{34A609A3-3983-4EF1-B506-5BFB8E955C89}" srcOrd="2" destOrd="0" presId="urn:microsoft.com/office/officeart/2005/8/layout/hList3"/>
    <dgm:cxn modelId="{2B311004-AEB4-4B40-A047-47BC524712B7}" type="presParOf" srcId="{324A7056-7AF7-4BF3-9C0F-992763B94B31}" destId="{57E7F514-5E6C-4C11-8774-7ED98F2FD703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31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List3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E8161FA-6A13-4502-9E5E-DC5DA11B7017}">
      <dgm:prSet phldrT="[Text]" custT="1"/>
      <dgm:spPr/>
      <dgm:t>
        <a:bodyPr/>
        <a:lstStyle/>
        <a:p>
          <a:r>
            <a:rPr lang="fr-CH" sz="2400"/>
            <a:t>Protocol Commands</a:t>
          </a:r>
        </a:p>
      </dgm:t>
    </dgm:pt>
    <dgm:pt modelId="{E92AAA47-97DE-4852-A4C7-1A619652384D}" type="parTrans" cxnId="{37657879-3158-4E77-A616-184C4CF6B279}">
      <dgm:prSet/>
      <dgm:spPr/>
      <dgm:t>
        <a:bodyPr/>
        <a:lstStyle/>
        <a:p>
          <a:endParaRPr lang="fr-CH"/>
        </a:p>
      </dgm:t>
    </dgm:pt>
    <dgm:pt modelId="{22AE78B0-5AF9-47AC-AB09-44AC13132E8A}" type="sibTrans" cxnId="{37657879-3158-4E77-A616-184C4CF6B279}">
      <dgm:prSet/>
      <dgm:spPr/>
      <dgm:t>
        <a:bodyPr/>
        <a:lstStyle/>
        <a:p>
          <a:endParaRPr lang="fr-CH"/>
        </a:p>
      </dgm:t>
    </dgm:pt>
    <dgm:pt modelId="{61332DFC-A2A4-40FD-8ECC-1DA3BA7DF9A0}">
      <dgm:prSet phldrT="[Text]"/>
      <dgm:spPr/>
      <dgm:t>
        <a:bodyPr/>
        <a:lstStyle/>
        <a:p>
          <a:r>
            <a:rPr lang="fr-CH"/>
            <a:t>HeinzmannProtocol</a:t>
          </a:r>
        </a:p>
      </dgm:t>
    </dgm:pt>
    <dgm:pt modelId="{ABF1CDCA-E687-4A44-9932-E1CCC10EB8FE}" type="parTrans" cxnId="{0A40F7FE-15AF-4E0C-8D4E-3EC377497F96}">
      <dgm:prSet/>
      <dgm:spPr/>
      <dgm:t>
        <a:bodyPr/>
        <a:lstStyle/>
        <a:p>
          <a:endParaRPr lang="fr-CH"/>
        </a:p>
      </dgm:t>
    </dgm:pt>
    <dgm:pt modelId="{233DA076-FC43-47AD-9597-16EF28E9EF33}" type="sibTrans" cxnId="{0A40F7FE-15AF-4E0C-8D4E-3EC377497F96}">
      <dgm:prSet/>
      <dgm:spPr/>
      <dgm:t>
        <a:bodyPr/>
        <a:lstStyle/>
        <a:p>
          <a:endParaRPr lang="fr-CH"/>
        </a:p>
      </dgm:t>
    </dgm:pt>
    <dgm:pt modelId="{90B10FD5-6F05-4852-895A-72360DAF58F2}">
      <dgm:prSet phldrT="[Text]"/>
      <dgm:spPr/>
      <dgm:t>
        <a:bodyPr/>
        <a:lstStyle/>
        <a:p>
          <a:r>
            <a:rPr lang="fr-CH"/>
            <a:t>UDS Protocol</a:t>
          </a:r>
        </a:p>
      </dgm:t>
    </dgm:pt>
    <dgm:pt modelId="{63852309-9674-4A95-84FC-E6E51120CC94}" type="parTrans" cxnId="{6D0106B7-4921-41DF-BBA9-273E7681BC77}">
      <dgm:prSet/>
      <dgm:spPr/>
      <dgm:t>
        <a:bodyPr/>
        <a:lstStyle/>
        <a:p>
          <a:endParaRPr lang="fr-CH"/>
        </a:p>
      </dgm:t>
    </dgm:pt>
    <dgm:pt modelId="{CFA1B471-8A99-4C67-A495-BCBFCEC1BC6C}" type="sibTrans" cxnId="{6D0106B7-4921-41DF-BBA9-273E7681BC77}">
      <dgm:prSet/>
      <dgm:spPr/>
      <dgm:t>
        <a:bodyPr/>
        <a:lstStyle/>
        <a:p>
          <a:endParaRPr lang="fr-CH"/>
        </a:p>
      </dgm:t>
    </dgm:pt>
    <dgm:pt modelId="{4E230445-FBCE-4B96-991E-29BC587CEEF2}">
      <dgm:prSet phldrT="[Text]"/>
      <dgm:spPr/>
      <dgm:t>
        <a:bodyPr/>
        <a:lstStyle/>
        <a:p>
          <a:r>
            <a:rPr lang="fr-CH"/>
            <a:t>ODX-described Protocol</a:t>
          </a:r>
        </a:p>
      </dgm:t>
    </dgm:pt>
    <dgm:pt modelId="{ED34B8A3-C243-437C-A7EA-2A0467A7B017}" type="parTrans" cxnId="{BFB03846-0139-4CB5-90CF-A550621CF92C}">
      <dgm:prSet/>
      <dgm:spPr/>
      <dgm:t>
        <a:bodyPr/>
        <a:lstStyle/>
        <a:p>
          <a:endParaRPr lang="fr-CH"/>
        </a:p>
      </dgm:t>
    </dgm:pt>
    <dgm:pt modelId="{370A51C1-C966-4F03-80FC-B360072D748C}" type="sibTrans" cxnId="{BFB03846-0139-4CB5-90CF-A550621CF92C}">
      <dgm:prSet/>
      <dgm:spPr/>
      <dgm:t>
        <a:bodyPr/>
        <a:lstStyle/>
        <a:p>
          <a:endParaRPr lang="fr-CH"/>
        </a:p>
      </dgm:t>
    </dgm:pt>
    <dgm:pt modelId="{BE98DEE5-C609-4E88-BEFE-E95134965AC1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2200"/>
            <a:t>Any Exotic Protocol</a:t>
          </a:r>
          <a:br>
            <a:rPr lang="fr-CH" sz="2200"/>
          </a:br>
          <a:r>
            <a:rPr lang="fr-CH" sz="1200"/>
            <a:t>(Discovery based)</a:t>
          </a:r>
          <a:endParaRPr lang="fr-CH" sz="2200"/>
        </a:p>
      </dgm:t>
    </dgm:pt>
    <dgm:pt modelId="{9AEB7BF0-982F-4B9B-8F7B-6355E3BB5FD9}" type="parTrans" cxnId="{478F944F-8911-43EF-8BE9-E706E6ECE4E6}">
      <dgm:prSet/>
      <dgm:spPr/>
      <dgm:t>
        <a:bodyPr/>
        <a:lstStyle/>
        <a:p>
          <a:endParaRPr lang="fr-CH"/>
        </a:p>
      </dgm:t>
    </dgm:pt>
    <dgm:pt modelId="{FAC3D72A-DAB9-4843-B0AC-C380AB3EA87F}" type="sibTrans" cxnId="{478F944F-8911-43EF-8BE9-E706E6ECE4E6}">
      <dgm:prSet/>
      <dgm:spPr/>
      <dgm:t>
        <a:bodyPr/>
        <a:lstStyle/>
        <a:p>
          <a:endParaRPr lang="fr-CH"/>
        </a:p>
      </dgm:t>
    </dgm:pt>
    <dgm:pt modelId="{3B3558E5-684B-407B-86C4-58CFB4E86650}" type="pres">
      <dgm:prSet presAssocID="{12DC312F-324B-444F-8F1F-636DFA7D7F8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EE122986-1B1F-4A8E-AC72-891B8CB91298}" type="pres">
      <dgm:prSet presAssocID="{9E8161FA-6A13-4502-9E5E-DC5DA11B7017}" presName="roof" presStyleLbl="dkBgShp" presStyleIdx="0" presStyleCnt="2"/>
      <dgm:spPr/>
      <dgm:t>
        <a:bodyPr/>
        <a:lstStyle/>
        <a:p>
          <a:endParaRPr lang="fr-CH"/>
        </a:p>
      </dgm:t>
    </dgm:pt>
    <dgm:pt modelId="{D02416BD-8326-47C5-A751-B8883EA7B061}" type="pres">
      <dgm:prSet presAssocID="{9E8161FA-6A13-4502-9E5E-DC5DA11B7017}" presName="pillars" presStyleCnt="0"/>
      <dgm:spPr/>
      <dgm:t>
        <a:bodyPr/>
        <a:lstStyle/>
        <a:p>
          <a:endParaRPr lang="fr-CH"/>
        </a:p>
      </dgm:t>
    </dgm:pt>
    <dgm:pt modelId="{9E187A72-D0B6-4C95-AA66-5E51DC3B0159}" type="pres">
      <dgm:prSet presAssocID="{9E8161FA-6A13-4502-9E5E-DC5DA11B7017}" presName="pillar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F2CDAFC8-0C0A-4EBA-96D1-409C6D98C8A3}" type="pres">
      <dgm:prSet presAssocID="{90B10FD5-6F05-4852-895A-72360DAF58F2}" presName="pillarX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5315C0F9-F91E-4708-92D8-56C926DCB585}" type="pres">
      <dgm:prSet presAssocID="{4E230445-FBCE-4B96-991E-29BC587CEEF2}" presName="pillarX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EFC8E442-EA07-447F-BC0B-B770772AB08A}" type="pres">
      <dgm:prSet presAssocID="{BE98DEE5-C609-4E88-BEFE-E95134965AC1}" presName="pillarX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E424E3E4-469C-42EB-B186-630009EC9D0D}" type="pres">
      <dgm:prSet presAssocID="{9E8161FA-6A13-4502-9E5E-DC5DA11B7017}" presName="base" presStyleLbl="dkBgShp" presStyleIdx="1" presStyleCnt="2" custLinFactNeighborX="-81"/>
      <dgm:spPr/>
      <dgm:t>
        <a:bodyPr/>
        <a:lstStyle/>
        <a:p>
          <a:endParaRPr lang="fr-CH"/>
        </a:p>
      </dgm:t>
    </dgm:pt>
  </dgm:ptLst>
  <dgm:cxnLst>
    <dgm:cxn modelId="{7F157CA5-3C67-4502-A2EB-1A5CE23077D0}" type="presOf" srcId="{12DC312F-324B-444F-8F1F-636DFA7D7F82}" destId="{3B3558E5-684B-407B-86C4-58CFB4E86650}" srcOrd="0" destOrd="0" presId="urn:microsoft.com/office/officeart/2005/8/layout/hList3"/>
    <dgm:cxn modelId="{C90F1817-DC7D-4696-89D7-E8541E2DB7EA}" type="presOf" srcId="{90B10FD5-6F05-4852-895A-72360DAF58F2}" destId="{F2CDAFC8-0C0A-4EBA-96D1-409C6D98C8A3}" srcOrd="0" destOrd="0" presId="urn:microsoft.com/office/officeart/2005/8/layout/hList3"/>
    <dgm:cxn modelId="{BFB03846-0139-4CB5-90CF-A550621CF92C}" srcId="{9E8161FA-6A13-4502-9E5E-DC5DA11B7017}" destId="{4E230445-FBCE-4B96-991E-29BC587CEEF2}" srcOrd="2" destOrd="0" parTransId="{ED34B8A3-C243-437C-A7EA-2A0467A7B017}" sibTransId="{370A51C1-C966-4F03-80FC-B360072D748C}"/>
    <dgm:cxn modelId="{0A40F7FE-15AF-4E0C-8D4E-3EC377497F96}" srcId="{9E8161FA-6A13-4502-9E5E-DC5DA11B7017}" destId="{61332DFC-A2A4-40FD-8ECC-1DA3BA7DF9A0}" srcOrd="0" destOrd="0" parTransId="{ABF1CDCA-E687-4A44-9932-E1CCC10EB8FE}" sibTransId="{233DA076-FC43-47AD-9597-16EF28E9EF33}"/>
    <dgm:cxn modelId="{6D0106B7-4921-41DF-BBA9-273E7681BC77}" srcId="{9E8161FA-6A13-4502-9E5E-DC5DA11B7017}" destId="{90B10FD5-6F05-4852-895A-72360DAF58F2}" srcOrd="1" destOrd="0" parTransId="{63852309-9674-4A95-84FC-E6E51120CC94}" sibTransId="{CFA1B471-8A99-4C67-A495-BCBFCEC1BC6C}"/>
    <dgm:cxn modelId="{145CE99D-1A94-462D-B786-223D7DB473F5}" type="presOf" srcId="{9E8161FA-6A13-4502-9E5E-DC5DA11B7017}" destId="{EE122986-1B1F-4A8E-AC72-891B8CB91298}" srcOrd="0" destOrd="0" presId="urn:microsoft.com/office/officeart/2005/8/layout/hList3"/>
    <dgm:cxn modelId="{478F944F-8911-43EF-8BE9-E706E6ECE4E6}" srcId="{9E8161FA-6A13-4502-9E5E-DC5DA11B7017}" destId="{BE98DEE5-C609-4E88-BEFE-E95134965AC1}" srcOrd="3" destOrd="0" parTransId="{9AEB7BF0-982F-4B9B-8F7B-6355E3BB5FD9}" sibTransId="{FAC3D72A-DAB9-4843-B0AC-C380AB3EA87F}"/>
    <dgm:cxn modelId="{37657879-3158-4E77-A616-184C4CF6B279}" srcId="{12DC312F-324B-444F-8F1F-636DFA7D7F82}" destId="{9E8161FA-6A13-4502-9E5E-DC5DA11B7017}" srcOrd="0" destOrd="0" parTransId="{E92AAA47-97DE-4852-A4C7-1A619652384D}" sibTransId="{22AE78B0-5AF9-47AC-AB09-44AC13132E8A}"/>
    <dgm:cxn modelId="{061595E7-5FA1-48C2-8708-E802B17C61DB}" type="presOf" srcId="{4E230445-FBCE-4B96-991E-29BC587CEEF2}" destId="{5315C0F9-F91E-4708-92D8-56C926DCB585}" srcOrd="0" destOrd="0" presId="urn:microsoft.com/office/officeart/2005/8/layout/hList3"/>
    <dgm:cxn modelId="{7FFDEE94-5283-4E16-8CAE-40F1A16FF9BB}" type="presOf" srcId="{61332DFC-A2A4-40FD-8ECC-1DA3BA7DF9A0}" destId="{9E187A72-D0B6-4C95-AA66-5E51DC3B0159}" srcOrd="0" destOrd="0" presId="urn:microsoft.com/office/officeart/2005/8/layout/hList3"/>
    <dgm:cxn modelId="{4798BC25-3811-4CD8-A3A7-DBF99B5559E2}" type="presOf" srcId="{BE98DEE5-C609-4E88-BEFE-E95134965AC1}" destId="{EFC8E442-EA07-447F-BC0B-B770772AB08A}" srcOrd="0" destOrd="0" presId="urn:microsoft.com/office/officeart/2005/8/layout/hList3"/>
    <dgm:cxn modelId="{9F14F609-EE0B-4727-9C40-3C43F1E7F0A1}" type="presParOf" srcId="{3B3558E5-684B-407B-86C4-58CFB4E86650}" destId="{EE122986-1B1F-4A8E-AC72-891B8CB91298}" srcOrd="0" destOrd="0" presId="urn:microsoft.com/office/officeart/2005/8/layout/hList3"/>
    <dgm:cxn modelId="{6D303749-895D-4FC4-8FC9-4AD6DD7C7ACE}" type="presParOf" srcId="{3B3558E5-684B-407B-86C4-58CFB4E86650}" destId="{D02416BD-8326-47C5-A751-B8883EA7B061}" srcOrd="1" destOrd="0" presId="urn:microsoft.com/office/officeart/2005/8/layout/hList3"/>
    <dgm:cxn modelId="{195E1732-88C8-4DAC-96B7-48667BC09958}" type="presParOf" srcId="{D02416BD-8326-47C5-A751-B8883EA7B061}" destId="{9E187A72-D0B6-4C95-AA66-5E51DC3B0159}" srcOrd="0" destOrd="0" presId="urn:microsoft.com/office/officeart/2005/8/layout/hList3"/>
    <dgm:cxn modelId="{9BFEDE07-ED67-46C4-A475-2ADF719D5C8F}" type="presParOf" srcId="{D02416BD-8326-47C5-A751-B8883EA7B061}" destId="{F2CDAFC8-0C0A-4EBA-96D1-409C6D98C8A3}" srcOrd="1" destOrd="0" presId="urn:microsoft.com/office/officeart/2005/8/layout/hList3"/>
    <dgm:cxn modelId="{86CC3656-1FA0-4C46-9AAB-95DE31C6038C}" type="presParOf" srcId="{D02416BD-8326-47C5-A751-B8883EA7B061}" destId="{5315C0F9-F91E-4708-92D8-56C926DCB585}" srcOrd="2" destOrd="0" presId="urn:microsoft.com/office/officeart/2005/8/layout/hList3"/>
    <dgm:cxn modelId="{7A6AE77D-4953-4D28-B2AA-528C112A7410}" type="presParOf" srcId="{D02416BD-8326-47C5-A751-B8883EA7B061}" destId="{EFC8E442-EA07-447F-BC0B-B770772AB08A}" srcOrd="3" destOrd="0" presId="urn:microsoft.com/office/officeart/2005/8/layout/hList3"/>
    <dgm:cxn modelId="{107CB449-FC68-4A57-99E6-B53D91AB8FAD}" type="presParOf" srcId="{3B3558E5-684B-407B-86C4-58CFB4E86650}" destId="{E424E3E4-469C-42EB-B186-630009EC9D0D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36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List3" loCatId="list" qsTypeId="urn:microsoft.com/office/officeart/2005/8/quickstyle/simple3" qsCatId="simple" csTypeId="urn:microsoft.com/office/officeart/2005/8/colors/accent2_5" csCatId="accent2" phldr="1"/>
      <dgm:spPr/>
      <dgm:t>
        <a:bodyPr/>
        <a:lstStyle/>
        <a:p>
          <a:endParaRPr lang="fr-CH"/>
        </a:p>
      </dgm:t>
    </dgm:pt>
    <dgm:pt modelId="{C38AF00C-B201-493C-A425-8EB2A694062D}">
      <dgm:prSet phldrT="[Text]" custT="1"/>
      <dgm:spPr/>
      <dgm:t>
        <a:bodyPr/>
        <a:lstStyle/>
        <a:p>
          <a:r>
            <a:rPr lang="fr-CH" sz="2400"/>
            <a:t>Encapsulator</a:t>
          </a:r>
        </a:p>
      </dgm:t>
    </dgm:pt>
    <dgm:pt modelId="{5B550C9A-E98B-4A43-BB4D-81B9A1221FEF}" type="parTrans" cxnId="{F1EA02CB-F7B5-442F-B5EB-B13AF278C755}">
      <dgm:prSet/>
      <dgm:spPr/>
      <dgm:t>
        <a:bodyPr/>
        <a:lstStyle/>
        <a:p>
          <a:endParaRPr lang="fr-CH"/>
        </a:p>
      </dgm:t>
    </dgm:pt>
    <dgm:pt modelId="{DCD7C994-9C60-4C49-AF13-0B0BAC25F1AE}" type="sibTrans" cxnId="{F1EA02CB-F7B5-442F-B5EB-B13AF278C755}">
      <dgm:prSet/>
      <dgm:spPr/>
      <dgm:t>
        <a:bodyPr/>
        <a:lstStyle/>
        <a:p>
          <a:endParaRPr lang="fr-CH"/>
        </a:p>
      </dgm:t>
    </dgm:pt>
    <dgm:pt modelId="{B7EA185F-252D-415F-9246-9E863AC9A475}">
      <dgm:prSet phldrT="[Text]" custT="1"/>
      <dgm:spPr/>
      <dgm:t>
        <a:bodyPr/>
        <a:lstStyle/>
        <a:p>
          <a:r>
            <a:rPr lang="fr-CH" sz="2400"/>
            <a:t>Generic ProtocolEncapsulator*</a:t>
          </a:r>
        </a:p>
      </dgm:t>
    </dgm:pt>
    <dgm:pt modelId="{29D4B610-84CE-41B1-B9EF-A6198A44E22F}" type="parTrans" cxnId="{183625FA-100F-4819-B81C-0FE1CE7D8905}">
      <dgm:prSet/>
      <dgm:spPr/>
      <dgm:t>
        <a:bodyPr/>
        <a:lstStyle/>
        <a:p>
          <a:endParaRPr lang="fr-CH"/>
        </a:p>
      </dgm:t>
    </dgm:pt>
    <dgm:pt modelId="{CCD5AF65-ECE0-4179-938F-CD6FC9AACF3C}" type="sibTrans" cxnId="{183625FA-100F-4819-B81C-0FE1CE7D8905}">
      <dgm:prSet/>
      <dgm:spPr/>
      <dgm:t>
        <a:bodyPr/>
        <a:lstStyle/>
        <a:p>
          <a:endParaRPr lang="fr-CH"/>
        </a:p>
      </dgm:t>
    </dgm:pt>
    <dgm:pt modelId="{3A594E1F-5922-4B3E-B147-F5AA803AF527}" type="pres">
      <dgm:prSet presAssocID="{12DC312F-324B-444F-8F1F-636DFA7D7F8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F4488263-2130-4145-9EC1-E6735BF67D13}" type="pres">
      <dgm:prSet presAssocID="{C38AF00C-B201-493C-A425-8EB2A694062D}" presName="roof" presStyleLbl="dkBgShp" presStyleIdx="0" presStyleCnt="2" custScaleY="93366"/>
      <dgm:spPr/>
      <dgm:t>
        <a:bodyPr/>
        <a:lstStyle/>
        <a:p>
          <a:endParaRPr lang="fr-CH"/>
        </a:p>
      </dgm:t>
    </dgm:pt>
    <dgm:pt modelId="{0D382FE6-BADF-4439-9A36-60A4309BF2DF}" type="pres">
      <dgm:prSet presAssocID="{C38AF00C-B201-493C-A425-8EB2A694062D}" presName="pillars" presStyleCnt="0"/>
      <dgm:spPr/>
      <dgm:t>
        <a:bodyPr/>
        <a:lstStyle/>
        <a:p>
          <a:endParaRPr lang="fr-CH"/>
        </a:p>
      </dgm:t>
    </dgm:pt>
    <dgm:pt modelId="{EA2CF644-08CD-4F07-B00D-39621089227B}" type="pres">
      <dgm:prSet presAssocID="{C38AF00C-B201-493C-A425-8EB2A694062D}" presName="pillar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B3B6E24E-26F7-4D16-92CD-A0BEA75CAEB0}" type="pres">
      <dgm:prSet presAssocID="{C38AF00C-B201-493C-A425-8EB2A694062D}" presName="base" presStyleLbl="dkBgShp" presStyleIdx="1" presStyleCnt="2"/>
      <dgm:spPr/>
      <dgm:t>
        <a:bodyPr/>
        <a:lstStyle/>
        <a:p>
          <a:endParaRPr lang="fr-CH"/>
        </a:p>
      </dgm:t>
    </dgm:pt>
  </dgm:ptLst>
  <dgm:cxnLst>
    <dgm:cxn modelId="{79BE18F4-520B-4FB3-B994-54921B2F879E}" type="presOf" srcId="{C38AF00C-B201-493C-A425-8EB2A694062D}" destId="{F4488263-2130-4145-9EC1-E6735BF67D13}" srcOrd="0" destOrd="0" presId="urn:microsoft.com/office/officeart/2005/8/layout/hList3"/>
    <dgm:cxn modelId="{2307915E-4908-43B2-AA5F-FEDE12D6B29D}" type="presOf" srcId="{B7EA185F-252D-415F-9246-9E863AC9A475}" destId="{EA2CF644-08CD-4F07-B00D-39621089227B}" srcOrd="0" destOrd="0" presId="urn:microsoft.com/office/officeart/2005/8/layout/hList3"/>
    <dgm:cxn modelId="{F1EA02CB-F7B5-442F-B5EB-B13AF278C755}" srcId="{12DC312F-324B-444F-8F1F-636DFA7D7F82}" destId="{C38AF00C-B201-493C-A425-8EB2A694062D}" srcOrd="0" destOrd="0" parTransId="{5B550C9A-E98B-4A43-BB4D-81B9A1221FEF}" sibTransId="{DCD7C994-9C60-4C49-AF13-0B0BAC25F1AE}"/>
    <dgm:cxn modelId="{9CAFD4BE-99B2-45C3-A07D-AC442739C463}" type="presOf" srcId="{12DC312F-324B-444F-8F1F-636DFA7D7F82}" destId="{3A594E1F-5922-4B3E-B147-F5AA803AF527}" srcOrd="0" destOrd="0" presId="urn:microsoft.com/office/officeart/2005/8/layout/hList3"/>
    <dgm:cxn modelId="{183625FA-100F-4819-B81C-0FE1CE7D8905}" srcId="{C38AF00C-B201-493C-A425-8EB2A694062D}" destId="{B7EA185F-252D-415F-9246-9E863AC9A475}" srcOrd="0" destOrd="0" parTransId="{29D4B610-84CE-41B1-B9EF-A6198A44E22F}" sibTransId="{CCD5AF65-ECE0-4179-938F-CD6FC9AACF3C}"/>
    <dgm:cxn modelId="{321AA39B-B24F-4EAD-B795-BB0FCA6220C0}" type="presParOf" srcId="{3A594E1F-5922-4B3E-B147-F5AA803AF527}" destId="{F4488263-2130-4145-9EC1-E6735BF67D13}" srcOrd="0" destOrd="0" presId="urn:microsoft.com/office/officeart/2005/8/layout/hList3"/>
    <dgm:cxn modelId="{29702B6E-F7CE-4CFE-AE62-DB674F575B1B}" type="presParOf" srcId="{3A594E1F-5922-4B3E-B147-F5AA803AF527}" destId="{0D382FE6-BADF-4439-9A36-60A4309BF2DF}" srcOrd="1" destOrd="0" presId="urn:microsoft.com/office/officeart/2005/8/layout/hList3"/>
    <dgm:cxn modelId="{861AC0BF-28FC-4319-8B26-56B9F5E911BD}" type="presParOf" srcId="{0D382FE6-BADF-4439-9A36-60A4309BF2DF}" destId="{EA2CF644-08CD-4F07-B00D-39621089227B}" srcOrd="0" destOrd="0" presId="urn:microsoft.com/office/officeart/2005/8/layout/hList3"/>
    <dgm:cxn modelId="{67208662-0AE9-4235-A878-908E19067A0C}" type="presParOf" srcId="{3A594E1F-5922-4B3E-B147-F5AA803AF527}" destId="{B3B6E24E-26F7-4D16-92CD-A0BEA75CAEB0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41" minVer="http://schemas.openxmlformats.org/drawingml/2006/diagram"/>
    </a:ext>
  </dgm:extLst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3E18FF06-12D5-4235-BF17-1472F826C2BD}">
      <dgm:prSet phldrT="[Text]"/>
      <dgm:spPr/>
      <dgm:t>
        <a:bodyPr/>
        <a:lstStyle/>
        <a:p>
          <a:r>
            <a:rPr lang="fr-CH"/>
            <a:t>RS232 </a:t>
          </a:r>
          <a:r>
            <a:rPr lang="fr-CH" i="1"/>
            <a:t>Communication Service</a:t>
          </a:r>
        </a:p>
      </dgm:t>
    </dgm:pt>
    <dgm:pt modelId="{8C0669DC-25A7-4E37-B2B1-00E91F080A77}" type="parTrans" cxnId="{4A59D162-B437-45BC-9A7B-0C1C02E74786}">
      <dgm:prSet/>
      <dgm:spPr/>
      <dgm:t>
        <a:bodyPr/>
        <a:lstStyle/>
        <a:p>
          <a:endParaRPr lang="fr-CH"/>
        </a:p>
      </dgm:t>
    </dgm:pt>
    <dgm:pt modelId="{38BC8E44-DACC-4FCF-91E5-8D0A27AF0D51}" type="sibTrans" cxnId="{4A59D162-B437-45BC-9A7B-0C1C02E74786}">
      <dgm:prSet/>
      <dgm:spPr/>
      <dgm:t>
        <a:bodyPr/>
        <a:lstStyle/>
        <a:p>
          <a:endParaRPr lang="fr-CH"/>
        </a:p>
      </dgm:t>
    </dgm:pt>
    <dgm:pt modelId="{5CC377B3-0991-436A-93E8-FF56C110BFD1}">
      <dgm:prSet phldrT="[Text]"/>
      <dgm:spPr/>
      <dgm:t>
        <a:bodyPr/>
        <a:lstStyle/>
        <a:p>
          <a:r>
            <a:rPr lang="fr-CH"/>
            <a:t>CanBUS </a:t>
          </a:r>
          <a:r>
            <a:rPr lang="fr-CH" i="1"/>
            <a:t>Communication Service</a:t>
          </a:r>
        </a:p>
      </dgm:t>
    </dgm:pt>
    <dgm:pt modelId="{F0EBA3CC-0FE0-46BD-AB03-904D55174C72}" type="parTrans" cxnId="{62F18E3F-4272-49B1-A831-391C8F24BCF6}">
      <dgm:prSet/>
      <dgm:spPr/>
      <dgm:t>
        <a:bodyPr/>
        <a:lstStyle/>
        <a:p>
          <a:endParaRPr lang="fr-CH"/>
        </a:p>
      </dgm:t>
    </dgm:pt>
    <dgm:pt modelId="{1D758D5C-837F-4DD3-AE9D-3A1689CA3B9F}" type="sibTrans" cxnId="{62F18E3F-4272-49B1-A831-391C8F24BCF6}">
      <dgm:prSet/>
      <dgm:spPr/>
      <dgm:t>
        <a:bodyPr/>
        <a:lstStyle/>
        <a:p>
          <a:endParaRPr lang="fr-CH"/>
        </a:p>
      </dgm:t>
    </dgm:pt>
    <dgm:pt modelId="{B0385BF5-4663-4FEE-B655-564C078C0AA7}">
      <dgm:prSet phldrT="[Text]"/>
      <dgm:spPr/>
      <dgm:t>
        <a:bodyPr/>
        <a:lstStyle/>
        <a:p>
          <a:r>
            <a:rPr lang="fr-CH"/>
            <a:t>Ethernet </a:t>
          </a:r>
          <a:r>
            <a:rPr lang="fr-CH" i="1"/>
            <a:t>Communication Service</a:t>
          </a:r>
        </a:p>
      </dgm:t>
    </dgm:pt>
    <dgm:pt modelId="{0553E5AE-7B36-4819-BDEF-581BF0A214F0}" type="parTrans" cxnId="{5BBB449E-8D0C-41BC-9DAC-FEFA73E7CCFF}">
      <dgm:prSet/>
      <dgm:spPr/>
      <dgm:t>
        <a:bodyPr/>
        <a:lstStyle/>
        <a:p>
          <a:endParaRPr lang="fr-CH"/>
        </a:p>
      </dgm:t>
    </dgm:pt>
    <dgm:pt modelId="{8F3D6797-2831-4CEF-A693-3170F4D9DC56}" type="sibTrans" cxnId="{5BBB449E-8D0C-41BC-9DAC-FEFA73E7CCFF}">
      <dgm:prSet/>
      <dgm:spPr/>
      <dgm:t>
        <a:bodyPr/>
        <a:lstStyle/>
        <a:p>
          <a:endParaRPr lang="fr-CH"/>
        </a:p>
      </dgm:t>
    </dgm:pt>
    <dgm:pt modelId="{1370728A-1879-4845-AAE3-7B261000D5FE}">
      <dgm:prSet phldrT="[Text]"/>
      <dgm:spPr/>
      <dgm:t>
        <a:bodyPr/>
        <a:lstStyle/>
        <a:p>
          <a:r>
            <a:rPr lang="fr-CH"/>
            <a:t>Webservice-based </a:t>
          </a:r>
          <a:r>
            <a:rPr lang="fr-CH" i="1"/>
            <a:t>Communication Service</a:t>
          </a:r>
        </a:p>
      </dgm:t>
    </dgm:pt>
    <dgm:pt modelId="{02ACBCA9-5ABA-4F03-A225-95CCAABE0A3C}" type="parTrans" cxnId="{E352D10D-36C9-417D-A120-25BD8AFCB01F}">
      <dgm:prSet/>
      <dgm:spPr/>
      <dgm:t>
        <a:bodyPr/>
        <a:lstStyle/>
        <a:p>
          <a:endParaRPr lang="fr-CH"/>
        </a:p>
      </dgm:t>
    </dgm:pt>
    <dgm:pt modelId="{47D0BD74-F89C-4AE3-B731-BADB7AB5B71E}" type="sibTrans" cxnId="{E352D10D-36C9-417D-A120-25BD8AFCB01F}">
      <dgm:prSet/>
      <dgm:spPr/>
      <dgm:t>
        <a:bodyPr/>
        <a:lstStyle/>
        <a:p>
          <a:endParaRPr lang="fr-CH"/>
        </a:p>
      </dgm:t>
    </dgm:pt>
    <dgm:pt modelId="{417C9D02-D098-4CC3-97B7-2D4CC2D9A9AD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Any exotic physical link </a:t>
          </a:r>
          <a:r>
            <a:rPr lang="fr-CH" i="1"/>
            <a:t>Communication Service</a:t>
          </a:r>
        </a:p>
      </dgm:t>
    </dgm:pt>
    <dgm:pt modelId="{91A6CBF5-62E5-413D-B602-37794BF888DF}" type="parTrans" cxnId="{7131109A-0BB5-4060-87E8-29D46807A4D8}">
      <dgm:prSet/>
      <dgm:spPr/>
      <dgm:t>
        <a:bodyPr/>
        <a:lstStyle/>
        <a:p>
          <a:endParaRPr lang="fr-CH"/>
        </a:p>
      </dgm:t>
    </dgm:pt>
    <dgm:pt modelId="{0218EFD5-E425-4002-AA80-060123004C34}" type="sibTrans" cxnId="{7131109A-0BB5-4060-87E8-29D46807A4D8}">
      <dgm:prSet/>
      <dgm:spPr/>
      <dgm:t>
        <a:bodyPr/>
        <a:lstStyle/>
        <a:p>
          <a:endParaRPr lang="fr-CH"/>
        </a:p>
      </dgm:t>
    </dgm:pt>
    <dgm:pt modelId="{BE679D52-3EDC-49D1-BBCE-A08A6389DDE8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1800"/>
            <a:t>Contract for Communication Services</a:t>
          </a:r>
        </a:p>
      </dgm:t>
    </dgm:pt>
    <dgm:pt modelId="{0E742407-38A7-451B-A435-CCDD1ED76221}" type="parTrans" cxnId="{035EF424-6E09-42B6-888E-C3748FDF0E89}">
      <dgm:prSet/>
      <dgm:spPr/>
      <dgm:t>
        <a:bodyPr/>
        <a:lstStyle/>
        <a:p>
          <a:endParaRPr lang="fr-CH"/>
        </a:p>
      </dgm:t>
    </dgm:pt>
    <dgm:pt modelId="{96055119-F75E-4C93-9ACE-45ACA0CA493C}" type="sibTrans" cxnId="{035EF424-6E09-42B6-888E-C3748FDF0E89}">
      <dgm:prSet/>
      <dgm:spPr/>
      <dgm:t>
        <a:bodyPr/>
        <a:lstStyle/>
        <a:p>
          <a:endParaRPr lang="fr-CH"/>
        </a:p>
      </dgm:t>
    </dgm:pt>
    <dgm:pt modelId="{6CEE5520-E798-4A70-83A7-0C3A4C85A2FA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84557BA6-7830-41E8-AA08-BC025902A7B0}" type="pres">
      <dgm:prSet presAssocID="{BE679D52-3EDC-49D1-BBCE-A08A6389DDE8}" presName="vertOne" presStyleCnt="0"/>
      <dgm:spPr/>
      <dgm:t>
        <a:bodyPr/>
        <a:lstStyle/>
        <a:p>
          <a:endParaRPr lang="fr-CH"/>
        </a:p>
      </dgm:t>
    </dgm:pt>
    <dgm:pt modelId="{9569EFC4-E48C-4BD1-9D5A-577D3C35E022}" type="pres">
      <dgm:prSet presAssocID="{BE679D52-3EDC-49D1-BBCE-A08A6389DDE8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872A9C6-724D-40F2-B9B8-47BB26BA13E8}" type="pres">
      <dgm:prSet presAssocID="{BE679D52-3EDC-49D1-BBCE-A08A6389DDE8}" presName="parTransOne" presStyleCnt="0"/>
      <dgm:spPr/>
      <dgm:t>
        <a:bodyPr/>
        <a:lstStyle/>
        <a:p>
          <a:endParaRPr lang="fr-CH"/>
        </a:p>
      </dgm:t>
    </dgm:pt>
    <dgm:pt modelId="{7EEAE8F8-DB09-4A03-9373-8E5ECA3C1E9D}" type="pres">
      <dgm:prSet presAssocID="{BE679D52-3EDC-49D1-BBCE-A08A6389DDE8}" presName="horzOne" presStyleCnt="0"/>
      <dgm:spPr/>
      <dgm:t>
        <a:bodyPr/>
        <a:lstStyle/>
        <a:p>
          <a:endParaRPr lang="fr-CH"/>
        </a:p>
      </dgm:t>
    </dgm:pt>
    <dgm:pt modelId="{5674D75A-B2F3-4888-B8C4-D81B5D909FD1}" type="pres">
      <dgm:prSet presAssocID="{3E18FF06-12D5-4235-BF17-1472F826C2BD}" presName="vertTwo" presStyleCnt="0"/>
      <dgm:spPr/>
      <dgm:t>
        <a:bodyPr/>
        <a:lstStyle/>
        <a:p>
          <a:endParaRPr lang="fr-CH"/>
        </a:p>
      </dgm:t>
    </dgm:pt>
    <dgm:pt modelId="{AFAAF401-5ACB-489E-84FA-490B0F2091F3}" type="pres">
      <dgm:prSet presAssocID="{3E18FF06-12D5-4235-BF17-1472F826C2BD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F585722-C829-4450-B0B3-EDE2D0F29012}" type="pres">
      <dgm:prSet presAssocID="{3E18FF06-12D5-4235-BF17-1472F826C2BD}" presName="horzTwo" presStyleCnt="0"/>
      <dgm:spPr/>
      <dgm:t>
        <a:bodyPr/>
        <a:lstStyle/>
        <a:p>
          <a:endParaRPr lang="fr-CH"/>
        </a:p>
      </dgm:t>
    </dgm:pt>
    <dgm:pt modelId="{6D69F60B-3A33-4B22-A123-13781E85F48F}" type="pres">
      <dgm:prSet presAssocID="{38BC8E44-DACC-4FCF-91E5-8D0A27AF0D51}" presName="sibSpaceTwo" presStyleCnt="0"/>
      <dgm:spPr/>
      <dgm:t>
        <a:bodyPr/>
        <a:lstStyle/>
        <a:p>
          <a:endParaRPr lang="fr-CH"/>
        </a:p>
      </dgm:t>
    </dgm:pt>
    <dgm:pt modelId="{863E6D1F-48D5-4C17-A956-219CF6DEFAD4}" type="pres">
      <dgm:prSet presAssocID="{5CC377B3-0991-436A-93E8-FF56C110BFD1}" presName="vertTwo" presStyleCnt="0"/>
      <dgm:spPr/>
      <dgm:t>
        <a:bodyPr/>
        <a:lstStyle/>
        <a:p>
          <a:endParaRPr lang="fr-CH"/>
        </a:p>
      </dgm:t>
    </dgm:pt>
    <dgm:pt modelId="{3E9831D8-FBDF-434F-A95A-64731A9BDD60}" type="pres">
      <dgm:prSet presAssocID="{5CC377B3-0991-436A-93E8-FF56C110BFD1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D53063-DFA3-45F9-ABEE-1290DA2735AC}" type="pres">
      <dgm:prSet presAssocID="{5CC377B3-0991-436A-93E8-FF56C110BFD1}" presName="horzTwo" presStyleCnt="0"/>
      <dgm:spPr/>
      <dgm:t>
        <a:bodyPr/>
        <a:lstStyle/>
        <a:p>
          <a:endParaRPr lang="fr-CH"/>
        </a:p>
      </dgm:t>
    </dgm:pt>
    <dgm:pt modelId="{8AB5725D-8B22-474B-98F9-41A84C231379}" type="pres">
      <dgm:prSet presAssocID="{1D758D5C-837F-4DD3-AE9D-3A1689CA3B9F}" presName="sibSpaceTwo" presStyleCnt="0"/>
      <dgm:spPr/>
      <dgm:t>
        <a:bodyPr/>
        <a:lstStyle/>
        <a:p>
          <a:endParaRPr lang="fr-CH"/>
        </a:p>
      </dgm:t>
    </dgm:pt>
    <dgm:pt modelId="{10DB76CE-FBA8-4A31-88B7-9118BA581E96}" type="pres">
      <dgm:prSet presAssocID="{B0385BF5-4663-4FEE-B655-564C078C0AA7}" presName="vertTwo" presStyleCnt="0"/>
      <dgm:spPr/>
      <dgm:t>
        <a:bodyPr/>
        <a:lstStyle/>
        <a:p>
          <a:endParaRPr lang="fr-CH"/>
        </a:p>
      </dgm:t>
    </dgm:pt>
    <dgm:pt modelId="{E3039578-E653-4AC6-9388-E51D26690469}" type="pres">
      <dgm:prSet presAssocID="{B0385BF5-4663-4FEE-B655-564C078C0AA7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B7B00D-805D-46EE-AD57-AD985E65C233}" type="pres">
      <dgm:prSet presAssocID="{B0385BF5-4663-4FEE-B655-564C078C0AA7}" presName="horzTwo" presStyleCnt="0"/>
      <dgm:spPr/>
      <dgm:t>
        <a:bodyPr/>
        <a:lstStyle/>
        <a:p>
          <a:endParaRPr lang="fr-CH"/>
        </a:p>
      </dgm:t>
    </dgm:pt>
    <dgm:pt modelId="{8DE4F4E2-38C6-485F-BDD7-02A7FF133745}" type="pres">
      <dgm:prSet presAssocID="{8F3D6797-2831-4CEF-A693-3170F4D9DC56}" presName="sibSpaceTwo" presStyleCnt="0"/>
      <dgm:spPr/>
      <dgm:t>
        <a:bodyPr/>
        <a:lstStyle/>
        <a:p>
          <a:endParaRPr lang="fr-CH"/>
        </a:p>
      </dgm:t>
    </dgm:pt>
    <dgm:pt modelId="{09464B3B-1782-42E9-B273-E2925A0A6A7D}" type="pres">
      <dgm:prSet presAssocID="{1370728A-1879-4845-AAE3-7B261000D5FE}" presName="vertTwo" presStyleCnt="0"/>
      <dgm:spPr/>
      <dgm:t>
        <a:bodyPr/>
        <a:lstStyle/>
        <a:p>
          <a:endParaRPr lang="fr-CH"/>
        </a:p>
      </dgm:t>
    </dgm:pt>
    <dgm:pt modelId="{2DF27E2F-0D1B-48D2-8491-2020B35EF715}" type="pres">
      <dgm:prSet presAssocID="{1370728A-1879-4845-AAE3-7B261000D5FE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097C41-7AF0-4F97-92AE-D0ED635E3322}" type="pres">
      <dgm:prSet presAssocID="{1370728A-1879-4845-AAE3-7B261000D5FE}" presName="horzTwo" presStyleCnt="0"/>
      <dgm:spPr/>
      <dgm:t>
        <a:bodyPr/>
        <a:lstStyle/>
        <a:p>
          <a:endParaRPr lang="fr-CH"/>
        </a:p>
      </dgm:t>
    </dgm:pt>
    <dgm:pt modelId="{B0156E5B-7F30-4966-9B8B-2286FFDA1048}" type="pres">
      <dgm:prSet presAssocID="{47D0BD74-F89C-4AE3-B731-BADB7AB5B71E}" presName="sibSpaceTwo" presStyleCnt="0"/>
      <dgm:spPr/>
      <dgm:t>
        <a:bodyPr/>
        <a:lstStyle/>
        <a:p>
          <a:endParaRPr lang="fr-CH"/>
        </a:p>
      </dgm:t>
    </dgm:pt>
    <dgm:pt modelId="{C336DCF1-D996-4345-8BBA-71742F76A539}" type="pres">
      <dgm:prSet presAssocID="{417C9D02-D098-4CC3-97B7-2D4CC2D9A9AD}" presName="vertTwo" presStyleCnt="0"/>
      <dgm:spPr/>
      <dgm:t>
        <a:bodyPr/>
        <a:lstStyle/>
        <a:p>
          <a:endParaRPr lang="fr-CH"/>
        </a:p>
      </dgm:t>
    </dgm:pt>
    <dgm:pt modelId="{649FA45D-8BE1-4E04-8CA1-431F62DFAE6D}" type="pres">
      <dgm:prSet presAssocID="{417C9D02-D098-4CC3-97B7-2D4CC2D9A9AD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74057BF-EB4B-4A7E-AC1F-6FA629134504}" type="pres">
      <dgm:prSet presAssocID="{417C9D02-D098-4CC3-97B7-2D4CC2D9A9AD}" presName="horzTwo" presStyleCnt="0"/>
      <dgm:spPr/>
      <dgm:t>
        <a:bodyPr/>
        <a:lstStyle/>
        <a:p>
          <a:endParaRPr lang="fr-CH"/>
        </a:p>
      </dgm:t>
    </dgm:pt>
  </dgm:ptLst>
  <dgm:cxnLst>
    <dgm:cxn modelId="{BB1634F0-FBC3-4103-BF66-FA3FC7653B14}" type="presOf" srcId="{5CC377B3-0991-436A-93E8-FF56C110BFD1}" destId="{3E9831D8-FBDF-434F-A95A-64731A9BDD60}" srcOrd="0" destOrd="0" presId="urn:microsoft.com/office/officeart/2005/8/layout/hierarchy4"/>
    <dgm:cxn modelId="{4D3EA734-55C4-4450-91D4-F995CA1D378B}" type="presOf" srcId="{BE679D52-3EDC-49D1-BBCE-A08A6389DDE8}" destId="{9569EFC4-E48C-4BD1-9D5A-577D3C35E022}" srcOrd="0" destOrd="0" presId="urn:microsoft.com/office/officeart/2005/8/layout/hierarchy4"/>
    <dgm:cxn modelId="{A1C9C644-2E10-40C8-B6F4-3899A96F43E0}" type="presOf" srcId="{417C9D02-D098-4CC3-97B7-2D4CC2D9A9AD}" destId="{649FA45D-8BE1-4E04-8CA1-431F62DFAE6D}" srcOrd="0" destOrd="0" presId="urn:microsoft.com/office/officeart/2005/8/layout/hierarchy4"/>
    <dgm:cxn modelId="{62F18E3F-4272-49B1-A831-391C8F24BCF6}" srcId="{BE679D52-3EDC-49D1-BBCE-A08A6389DDE8}" destId="{5CC377B3-0991-436A-93E8-FF56C110BFD1}" srcOrd="1" destOrd="0" parTransId="{F0EBA3CC-0FE0-46BD-AB03-904D55174C72}" sibTransId="{1D758D5C-837F-4DD3-AE9D-3A1689CA3B9F}"/>
    <dgm:cxn modelId="{2D87FF14-37EF-4FDF-86FC-A2ED848A8B87}" type="presOf" srcId="{1370728A-1879-4845-AAE3-7B261000D5FE}" destId="{2DF27E2F-0D1B-48D2-8491-2020B35EF715}" srcOrd="0" destOrd="0" presId="urn:microsoft.com/office/officeart/2005/8/layout/hierarchy4"/>
    <dgm:cxn modelId="{4A59D162-B437-45BC-9A7B-0C1C02E74786}" srcId="{BE679D52-3EDC-49D1-BBCE-A08A6389DDE8}" destId="{3E18FF06-12D5-4235-BF17-1472F826C2BD}" srcOrd="0" destOrd="0" parTransId="{8C0669DC-25A7-4E37-B2B1-00E91F080A77}" sibTransId="{38BC8E44-DACC-4FCF-91E5-8D0A27AF0D51}"/>
    <dgm:cxn modelId="{5BBB449E-8D0C-41BC-9DAC-FEFA73E7CCFF}" srcId="{BE679D52-3EDC-49D1-BBCE-A08A6389DDE8}" destId="{B0385BF5-4663-4FEE-B655-564C078C0AA7}" srcOrd="2" destOrd="0" parTransId="{0553E5AE-7B36-4819-BDEF-581BF0A214F0}" sibTransId="{8F3D6797-2831-4CEF-A693-3170F4D9DC56}"/>
    <dgm:cxn modelId="{367D2C29-1CB1-4B55-9AFE-7DE76B7E53E4}" type="presOf" srcId="{B0385BF5-4663-4FEE-B655-564C078C0AA7}" destId="{E3039578-E653-4AC6-9388-E51D26690469}" srcOrd="0" destOrd="0" presId="urn:microsoft.com/office/officeart/2005/8/layout/hierarchy4"/>
    <dgm:cxn modelId="{033618B5-566B-4E37-A4A2-81FD01B6A125}" type="presOf" srcId="{3E18FF06-12D5-4235-BF17-1472F826C2BD}" destId="{AFAAF401-5ACB-489E-84FA-490B0F2091F3}" srcOrd="0" destOrd="0" presId="urn:microsoft.com/office/officeart/2005/8/layout/hierarchy4"/>
    <dgm:cxn modelId="{035EF424-6E09-42B6-888E-C3748FDF0E89}" srcId="{12DC312F-324B-444F-8F1F-636DFA7D7F82}" destId="{BE679D52-3EDC-49D1-BBCE-A08A6389DDE8}" srcOrd="0" destOrd="0" parTransId="{0E742407-38A7-451B-A435-CCDD1ED76221}" sibTransId="{96055119-F75E-4C93-9ACE-45ACA0CA493C}"/>
    <dgm:cxn modelId="{E352D10D-36C9-417D-A120-25BD8AFCB01F}" srcId="{BE679D52-3EDC-49D1-BBCE-A08A6389DDE8}" destId="{1370728A-1879-4845-AAE3-7B261000D5FE}" srcOrd="3" destOrd="0" parTransId="{02ACBCA9-5ABA-4F03-A225-95CCAABE0A3C}" sibTransId="{47D0BD74-F89C-4AE3-B731-BADB7AB5B71E}"/>
    <dgm:cxn modelId="{7131109A-0BB5-4060-87E8-29D46807A4D8}" srcId="{BE679D52-3EDC-49D1-BBCE-A08A6389DDE8}" destId="{417C9D02-D098-4CC3-97B7-2D4CC2D9A9AD}" srcOrd="4" destOrd="0" parTransId="{91A6CBF5-62E5-413D-B602-37794BF888DF}" sibTransId="{0218EFD5-E425-4002-AA80-060123004C34}"/>
    <dgm:cxn modelId="{ACAA3817-2B29-4235-9ABA-E61DDA6F8131}" type="presOf" srcId="{12DC312F-324B-444F-8F1F-636DFA7D7F82}" destId="{6CEE5520-E798-4A70-83A7-0C3A4C85A2FA}" srcOrd="0" destOrd="0" presId="urn:microsoft.com/office/officeart/2005/8/layout/hierarchy4"/>
    <dgm:cxn modelId="{0BD643B3-9DBA-4B04-92C8-8E0C4099DB33}" type="presParOf" srcId="{6CEE5520-E798-4A70-83A7-0C3A4C85A2FA}" destId="{84557BA6-7830-41E8-AA08-BC025902A7B0}" srcOrd="0" destOrd="0" presId="urn:microsoft.com/office/officeart/2005/8/layout/hierarchy4"/>
    <dgm:cxn modelId="{03B5B026-2B3A-4145-930D-9354301A0600}" type="presParOf" srcId="{84557BA6-7830-41E8-AA08-BC025902A7B0}" destId="{9569EFC4-E48C-4BD1-9D5A-577D3C35E022}" srcOrd="0" destOrd="0" presId="urn:microsoft.com/office/officeart/2005/8/layout/hierarchy4"/>
    <dgm:cxn modelId="{A439562F-3712-4372-93A2-599CC83D45C1}" type="presParOf" srcId="{84557BA6-7830-41E8-AA08-BC025902A7B0}" destId="{E872A9C6-724D-40F2-B9B8-47BB26BA13E8}" srcOrd="1" destOrd="0" presId="urn:microsoft.com/office/officeart/2005/8/layout/hierarchy4"/>
    <dgm:cxn modelId="{58F227D8-6F0B-4F49-82B8-BE9B4FA21D00}" type="presParOf" srcId="{84557BA6-7830-41E8-AA08-BC025902A7B0}" destId="{7EEAE8F8-DB09-4A03-9373-8E5ECA3C1E9D}" srcOrd="2" destOrd="0" presId="urn:microsoft.com/office/officeart/2005/8/layout/hierarchy4"/>
    <dgm:cxn modelId="{9A33B695-A741-4D73-A62F-A70B66596205}" type="presParOf" srcId="{7EEAE8F8-DB09-4A03-9373-8E5ECA3C1E9D}" destId="{5674D75A-B2F3-4888-B8C4-D81B5D909FD1}" srcOrd="0" destOrd="0" presId="urn:microsoft.com/office/officeart/2005/8/layout/hierarchy4"/>
    <dgm:cxn modelId="{18B4D42A-96A7-4019-9ED1-0497E9FB5423}" type="presParOf" srcId="{5674D75A-B2F3-4888-B8C4-D81B5D909FD1}" destId="{AFAAF401-5ACB-489E-84FA-490B0F2091F3}" srcOrd="0" destOrd="0" presId="urn:microsoft.com/office/officeart/2005/8/layout/hierarchy4"/>
    <dgm:cxn modelId="{BB888006-4FBC-43EC-8996-8F06E0A777F3}" type="presParOf" srcId="{5674D75A-B2F3-4888-B8C4-D81B5D909FD1}" destId="{8F585722-C829-4450-B0B3-EDE2D0F29012}" srcOrd="1" destOrd="0" presId="urn:microsoft.com/office/officeart/2005/8/layout/hierarchy4"/>
    <dgm:cxn modelId="{86DDA501-B1FB-48A6-B689-BD2F2624764A}" type="presParOf" srcId="{7EEAE8F8-DB09-4A03-9373-8E5ECA3C1E9D}" destId="{6D69F60B-3A33-4B22-A123-13781E85F48F}" srcOrd="1" destOrd="0" presId="urn:microsoft.com/office/officeart/2005/8/layout/hierarchy4"/>
    <dgm:cxn modelId="{58307EF3-064F-4725-8B98-DDF4CDAB161B}" type="presParOf" srcId="{7EEAE8F8-DB09-4A03-9373-8E5ECA3C1E9D}" destId="{863E6D1F-48D5-4C17-A956-219CF6DEFAD4}" srcOrd="2" destOrd="0" presId="urn:microsoft.com/office/officeart/2005/8/layout/hierarchy4"/>
    <dgm:cxn modelId="{01C89CE3-B779-44F0-84A3-9D30A28A3365}" type="presParOf" srcId="{863E6D1F-48D5-4C17-A956-219CF6DEFAD4}" destId="{3E9831D8-FBDF-434F-A95A-64731A9BDD60}" srcOrd="0" destOrd="0" presId="urn:microsoft.com/office/officeart/2005/8/layout/hierarchy4"/>
    <dgm:cxn modelId="{D411CFD4-6327-475A-909A-16416B6D2756}" type="presParOf" srcId="{863E6D1F-48D5-4C17-A956-219CF6DEFAD4}" destId="{9CD53063-DFA3-45F9-ABEE-1290DA2735AC}" srcOrd="1" destOrd="0" presId="urn:microsoft.com/office/officeart/2005/8/layout/hierarchy4"/>
    <dgm:cxn modelId="{29A4FB8B-F0CB-401C-A7BE-1FBE261F2A97}" type="presParOf" srcId="{7EEAE8F8-DB09-4A03-9373-8E5ECA3C1E9D}" destId="{8AB5725D-8B22-474B-98F9-41A84C231379}" srcOrd="3" destOrd="0" presId="urn:microsoft.com/office/officeart/2005/8/layout/hierarchy4"/>
    <dgm:cxn modelId="{8BA95284-1CB8-49E4-8187-44A48BD55644}" type="presParOf" srcId="{7EEAE8F8-DB09-4A03-9373-8E5ECA3C1E9D}" destId="{10DB76CE-FBA8-4A31-88B7-9118BA581E96}" srcOrd="4" destOrd="0" presId="urn:microsoft.com/office/officeart/2005/8/layout/hierarchy4"/>
    <dgm:cxn modelId="{14296702-DA45-4599-9011-6D8EA50A4063}" type="presParOf" srcId="{10DB76CE-FBA8-4A31-88B7-9118BA581E96}" destId="{E3039578-E653-4AC6-9388-E51D26690469}" srcOrd="0" destOrd="0" presId="urn:microsoft.com/office/officeart/2005/8/layout/hierarchy4"/>
    <dgm:cxn modelId="{2E436B19-B957-427E-A0CC-E132E2E43A94}" type="presParOf" srcId="{10DB76CE-FBA8-4A31-88B7-9118BA581E96}" destId="{70B7B00D-805D-46EE-AD57-AD985E65C233}" srcOrd="1" destOrd="0" presId="urn:microsoft.com/office/officeart/2005/8/layout/hierarchy4"/>
    <dgm:cxn modelId="{219B13F5-3876-4FB5-8EC8-7908ADF34FF5}" type="presParOf" srcId="{7EEAE8F8-DB09-4A03-9373-8E5ECA3C1E9D}" destId="{8DE4F4E2-38C6-485F-BDD7-02A7FF133745}" srcOrd="5" destOrd="0" presId="urn:microsoft.com/office/officeart/2005/8/layout/hierarchy4"/>
    <dgm:cxn modelId="{FCD804FF-2797-479F-A872-B2DD6B2E9FCE}" type="presParOf" srcId="{7EEAE8F8-DB09-4A03-9373-8E5ECA3C1E9D}" destId="{09464B3B-1782-42E9-B273-E2925A0A6A7D}" srcOrd="6" destOrd="0" presId="urn:microsoft.com/office/officeart/2005/8/layout/hierarchy4"/>
    <dgm:cxn modelId="{451B6DD3-25A6-411B-975E-213F81DE14B0}" type="presParOf" srcId="{09464B3B-1782-42E9-B273-E2925A0A6A7D}" destId="{2DF27E2F-0D1B-48D2-8491-2020B35EF715}" srcOrd="0" destOrd="0" presId="urn:microsoft.com/office/officeart/2005/8/layout/hierarchy4"/>
    <dgm:cxn modelId="{A58DDB36-6936-4C5F-9A4B-A19A34318078}" type="presParOf" srcId="{09464B3B-1782-42E9-B273-E2925A0A6A7D}" destId="{65097C41-7AF0-4F97-92AE-D0ED635E3322}" srcOrd="1" destOrd="0" presId="urn:microsoft.com/office/officeart/2005/8/layout/hierarchy4"/>
    <dgm:cxn modelId="{C0E94EDB-9D27-43C7-993E-1A8E3D7993BB}" type="presParOf" srcId="{7EEAE8F8-DB09-4A03-9373-8E5ECA3C1E9D}" destId="{B0156E5B-7F30-4966-9B8B-2286FFDA1048}" srcOrd="7" destOrd="0" presId="urn:microsoft.com/office/officeart/2005/8/layout/hierarchy4"/>
    <dgm:cxn modelId="{BC7E2D0B-5D42-4747-9048-F93A53141A21}" type="presParOf" srcId="{7EEAE8F8-DB09-4A03-9373-8E5ECA3C1E9D}" destId="{C336DCF1-D996-4345-8BBA-71742F76A539}" srcOrd="8" destOrd="0" presId="urn:microsoft.com/office/officeart/2005/8/layout/hierarchy4"/>
    <dgm:cxn modelId="{832B1E88-DD31-4126-A389-54B1B72DD1D4}" type="presParOf" srcId="{C336DCF1-D996-4345-8BBA-71742F76A539}" destId="{649FA45D-8BE1-4E04-8CA1-431F62DFAE6D}" srcOrd="0" destOrd="0" presId="urn:microsoft.com/office/officeart/2005/8/layout/hierarchy4"/>
    <dgm:cxn modelId="{E6182B6B-605F-4546-8670-9C6644E39C18}" type="presParOf" srcId="{C336DCF1-D996-4345-8BBA-71742F76A539}" destId="{D74057BF-EB4B-4A7E-AC1F-6FA62913450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46" minVer="http://schemas.openxmlformats.org/drawingml/2006/diagram"/>
    </a:ext>
  </dgm:extLst>
</dgm:dataModel>
</file>

<file path=word/diagrams/data9.xml><?xml version="1.0" encoding="utf-8"?>
<dgm:dataModel xmlns:dgm="http://schemas.openxmlformats.org/drawingml/2006/diagram" xmlns:a="http://schemas.openxmlformats.org/drawingml/2006/main">
  <dgm:ptLst>
    <dgm:pt modelId="{2B4D6D86-2122-4185-B8F4-E62EF48861EC}" type="doc">
      <dgm:prSet loTypeId="urn:microsoft.com/office/officeart/2005/8/layout/hList3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0FD992F-8D93-4E01-A6F0-3A08464743F5}">
      <dgm:prSet phldrT="[Text]" custT="1"/>
      <dgm:spPr/>
      <dgm:t>
        <a:bodyPr/>
        <a:lstStyle/>
        <a:p>
          <a:r>
            <a:rPr lang="fr-CH" sz="1800"/>
            <a:t>Physical </a:t>
          </a:r>
          <a:r>
            <a:rPr lang="fr-CH" sz="2000"/>
            <a:t>Layer</a:t>
          </a:r>
          <a:r>
            <a:rPr lang="fr-CH" sz="1800"/>
            <a:t> Handling</a:t>
          </a:r>
        </a:p>
      </dgm:t>
    </dgm:pt>
    <dgm:pt modelId="{D8B0F2A1-8494-4124-8D36-28312EA60340}" type="parTrans" cxnId="{58AB427E-07CC-4F02-BE54-A8C37DE2251D}">
      <dgm:prSet/>
      <dgm:spPr/>
      <dgm:t>
        <a:bodyPr/>
        <a:lstStyle/>
        <a:p>
          <a:endParaRPr lang="fr-CH"/>
        </a:p>
      </dgm:t>
    </dgm:pt>
    <dgm:pt modelId="{D61EB94C-D9DD-4482-81D0-21F9F03479DC}" type="sibTrans" cxnId="{58AB427E-07CC-4F02-BE54-A8C37DE2251D}">
      <dgm:prSet/>
      <dgm:spPr/>
      <dgm:t>
        <a:bodyPr/>
        <a:lstStyle/>
        <a:p>
          <a:endParaRPr lang="fr-CH"/>
        </a:p>
      </dgm:t>
    </dgm:pt>
    <dgm:pt modelId="{3A8C3EBD-CE10-4770-91A0-64F5C49EF7D3}">
      <dgm:prSet phldrT="[Text]"/>
      <dgm:spPr/>
      <dgm:t>
        <a:bodyPr/>
        <a:lstStyle/>
        <a:p>
          <a:r>
            <a:rPr lang="fr-CH"/>
            <a:t> </a:t>
          </a:r>
        </a:p>
      </dgm:t>
    </dgm:pt>
    <dgm:pt modelId="{41B0324F-6D93-4B2F-B608-4DA3C7FEE963}" type="sibTrans" cxnId="{D1B434E6-2E9B-4E91-8053-5E9E32AB866A}">
      <dgm:prSet/>
      <dgm:spPr/>
      <dgm:t>
        <a:bodyPr/>
        <a:lstStyle/>
        <a:p>
          <a:endParaRPr lang="fr-CH"/>
        </a:p>
      </dgm:t>
    </dgm:pt>
    <dgm:pt modelId="{41BDF29B-A209-4B6B-B39F-7C23E4C9DF14}" type="parTrans" cxnId="{D1B434E6-2E9B-4E91-8053-5E9E32AB866A}">
      <dgm:prSet/>
      <dgm:spPr/>
      <dgm:t>
        <a:bodyPr/>
        <a:lstStyle/>
        <a:p>
          <a:endParaRPr lang="fr-CH"/>
        </a:p>
      </dgm:t>
    </dgm:pt>
    <dgm:pt modelId="{5D87C35A-5D2F-4E8E-9F1E-4F3CA05C29BA}" type="pres">
      <dgm:prSet presAssocID="{2B4D6D86-2122-4185-B8F4-E62EF48861E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3DCCE5E1-0DC8-4762-BA6D-FE2FCE18C1E3}" type="pres">
      <dgm:prSet presAssocID="{90FD992F-8D93-4E01-A6F0-3A08464743F5}" presName="roof" presStyleLbl="dkBgShp" presStyleIdx="0" presStyleCnt="2" custScaleY="42746" custLinFactNeighborX="-56081" custLinFactNeighborY="-71006"/>
      <dgm:spPr/>
      <dgm:t>
        <a:bodyPr/>
        <a:lstStyle/>
        <a:p>
          <a:endParaRPr lang="fr-CH"/>
        </a:p>
      </dgm:t>
    </dgm:pt>
    <dgm:pt modelId="{720E4B28-0760-4583-8D5A-58D2BFF2FFAA}" type="pres">
      <dgm:prSet presAssocID="{90FD992F-8D93-4E01-A6F0-3A08464743F5}" presName="pillars" presStyleCnt="0"/>
      <dgm:spPr/>
    </dgm:pt>
    <dgm:pt modelId="{C050E95E-F44F-4FA3-89C5-61C40500160B}" type="pres">
      <dgm:prSet presAssocID="{90FD992F-8D93-4E01-A6F0-3A08464743F5}" presName="pillar1" presStyleLbl="node1" presStyleIdx="0" presStyleCnt="1" custScaleY="136096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19029694-DE61-40B9-9467-8DEABF62B412}" type="pres">
      <dgm:prSet presAssocID="{90FD992F-8D93-4E01-A6F0-3A08464743F5}" presName="base" presStyleLbl="dkBgShp" presStyleIdx="1" presStyleCnt="2" custLinFactNeighborY="72330"/>
      <dgm:spPr/>
    </dgm:pt>
  </dgm:ptLst>
  <dgm:cxnLst>
    <dgm:cxn modelId="{58AB427E-07CC-4F02-BE54-A8C37DE2251D}" srcId="{2B4D6D86-2122-4185-B8F4-E62EF48861EC}" destId="{90FD992F-8D93-4E01-A6F0-3A08464743F5}" srcOrd="0" destOrd="0" parTransId="{D8B0F2A1-8494-4124-8D36-28312EA60340}" sibTransId="{D61EB94C-D9DD-4482-81D0-21F9F03479DC}"/>
    <dgm:cxn modelId="{7DB9426E-7A7F-46DF-8F1F-BE5FC6B8C4E8}" type="presOf" srcId="{2B4D6D86-2122-4185-B8F4-E62EF48861EC}" destId="{5D87C35A-5D2F-4E8E-9F1E-4F3CA05C29BA}" srcOrd="0" destOrd="0" presId="urn:microsoft.com/office/officeart/2005/8/layout/hList3"/>
    <dgm:cxn modelId="{F97DCFAF-EEEC-4761-A672-512057E30E8B}" type="presOf" srcId="{3A8C3EBD-CE10-4770-91A0-64F5C49EF7D3}" destId="{C050E95E-F44F-4FA3-89C5-61C40500160B}" srcOrd="0" destOrd="0" presId="urn:microsoft.com/office/officeart/2005/8/layout/hList3"/>
    <dgm:cxn modelId="{D1B434E6-2E9B-4E91-8053-5E9E32AB866A}" srcId="{90FD992F-8D93-4E01-A6F0-3A08464743F5}" destId="{3A8C3EBD-CE10-4770-91A0-64F5C49EF7D3}" srcOrd="0" destOrd="0" parTransId="{41BDF29B-A209-4B6B-B39F-7C23E4C9DF14}" sibTransId="{41B0324F-6D93-4B2F-B608-4DA3C7FEE963}"/>
    <dgm:cxn modelId="{3806D048-4EDB-4DFC-926B-C4B51EBE3029}" type="presOf" srcId="{90FD992F-8D93-4E01-A6F0-3A08464743F5}" destId="{3DCCE5E1-0DC8-4762-BA6D-FE2FCE18C1E3}" srcOrd="0" destOrd="0" presId="urn:microsoft.com/office/officeart/2005/8/layout/hList3"/>
    <dgm:cxn modelId="{B80CA6C0-E1B7-419F-A69A-B1C500E24C07}" type="presParOf" srcId="{5D87C35A-5D2F-4E8E-9F1E-4F3CA05C29BA}" destId="{3DCCE5E1-0DC8-4762-BA6D-FE2FCE18C1E3}" srcOrd="0" destOrd="0" presId="urn:microsoft.com/office/officeart/2005/8/layout/hList3"/>
    <dgm:cxn modelId="{FA91A008-6915-42FB-A535-C3F5CD52329F}" type="presParOf" srcId="{5D87C35A-5D2F-4E8E-9F1E-4F3CA05C29BA}" destId="{720E4B28-0760-4583-8D5A-58D2BFF2FFAA}" srcOrd="1" destOrd="0" presId="urn:microsoft.com/office/officeart/2005/8/layout/hList3"/>
    <dgm:cxn modelId="{B936CD98-B8D9-40D9-8727-DD51E8EA1CF2}" type="presParOf" srcId="{720E4B28-0760-4583-8D5A-58D2BFF2FFAA}" destId="{C050E95E-F44F-4FA3-89C5-61C40500160B}" srcOrd="0" destOrd="0" presId="urn:microsoft.com/office/officeart/2005/8/layout/hList3"/>
    <dgm:cxn modelId="{704B3963-A025-48D6-A776-D2A47F7DF32B}" type="presParOf" srcId="{5D87C35A-5D2F-4E8E-9F1E-4F3CA05C29BA}" destId="{19029694-DE61-40B9-9467-8DEABF62B41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5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CFCF9D-D543-4800-A7E8-7348BC1E88F1}">
      <dsp:nvSpPr>
        <dsp:cNvPr id="0" name=""/>
        <dsp:cNvSpPr/>
      </dsp:nvSpPr>
      <dsp:spPr>
        <a:xfrm>
          <a:off x="2263" y="2457261"/>
          <a:ext cx="5481872" cy="747113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tile tx="0" ty="0" sx="100000" sy="100000" flip="none" algn="tl"/>
        </a:blip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200" kern="1200"/>
            <a:t>Hardware / ECUs</a:t>
          </a:r>
        </a:p>
      </dsp:txBody>
      <dsp:txXfrm>
        <a:off x="24145" y="2479143"/>
        <a:ext cx="5438108" cy="703349"/>
      </dsp:txXfrm>
    </dsp:sp>
    <dsp:sp modelId="{E9E398BA-0DBB-4CD4-A1DD-F4EA0075CE46}">
      <dsp:nvSpPr>
        <dsp:cNvPr id="0" name=""/>
        <dsp:cNvSpPr/>
      </dsp:nvSpPr>
      <dsp:spPr>
        <a:xfrm>
          <a:off x="2263" y="1638004"/>
          <a:ext cx="5481872" cy="74711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200" kern="1200"/>
            <a:t>Communication layer</a:t>
          </a:r>
        </a:p>
      </dsp:txBody>
      <dsp:txXfrm>
        <a:off x="24145" y="1659886"/>
        <a:ext cx="5438108" cy="703349"/>
      </dsp:txXfrm>
    </dsp:sp>
    <dsp:sp modelId="{63F9A5CC-B296-40EA-9E73-FBFEE3EDC52B}">
      <dsp:nvSpPr>
        <dsp:cNvPr id="0" name=""/>
        <dsp:cNvSpPr/>
      </dsp:nvSpPr>
      <dsp:spPr>
        <a:xfrm>
          <a:off x="2263" y="819256"/>
          <a:ext cx="5481872" cy="74711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4"/>
        </a:lnRef>
        <a:fillRef idx="3">
          <a:schemeClr val="accent4"/>
        </a:fillRef>
        <a:effectRef idx="2">
          <a:schemeClr val="accent4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200" kern="1200"/>
            <a:t>Service Layer</a:t>
          </a:r>
        </a:p>
      </dsp:txBody>
      <dsp:txXfrm>
        <a:off x="24145" y="841138"/>
        <a:ext cx="5438108" cy="703349"/>
      </dsp:txXfrm>
    </dsp:sp>
    <dsp:sp modelId="{3A91463C-88A5-4D47-95B7-E74188E4589F}">
      <dsp:nvSpPr>
        <dsp:cNvPr id="0" name=""/>
        <dsp:cNvSpPr/>
      </dsp:nvSpPr>
      <dsp:spPr>
        <a:xfrm>
          <a:off x="2263" y="508"/>
          <a:ext cx="1078259" cy="7471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500" kern="1200"/>
            <a:t>Connection Wizard</a:t>
          </a:r>
        </a:p>
      </dsp:txBody>
      <dsp:txXfrm>
        <a:off x="24145" y="22390"/>
        <a:ext cx="1034495" cy="703349"/>
      </dsp:txXfrm>
    </dsp:sp>
    <dsp:sp modelId="{9221574B-2BDF-47EB-9896-27A9D2BD7999}">
      <dsp:nvSpPr>
        <dsp:cNvPr id="0" name=""/>
        <dsp:cNvSpPr/>
      </dsp:nvSpPr>
      <dsp:spPr>
        <a:xfrm>
          <a:off x="1103166" y="508"/>
          <a:ext cx="1078259" cy="7471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500" kern="1200"/>
            <a:t>Variable Editor</a:t>
          </a:r>
        </a:p>
      </dsp:txBody>
      <dsp:txXfrm>
        <a:off x="1125048" y="22390"/>
        <a:ext cx="1034495" cy="703349"/>
      </dsp:txXfrm>
    </dsp:sp>
    <dsp:sp modelId="{2C0CB1E3-C6A2-4DDF-B462-F37A539AAC9B}">
      <dsp:nvSpPr>
        <dsp:cNvPr id="0" name=""/>
        <dsp:cNvSpPr/>
      </dsp:nvSpPr>
      <dsp:spPr>
        <a:xfrm>
          <a:off x="2204070" y="508"/>
          <a:ext cx="1078259" cy="7471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500" kern="1200"/>
            <a:t>Dashboard</a:t>
          </a:r>
        </a:p>
      </dsp:txBody>
      <dsp:txXfrm>
        <a:off x="2225952" y="22390"/>
        <a:ext cx="1034495" cy="703349"/>
      </dsp:txXfrm>
    </dsp:sp>
    <dsp:sp modelId="{DC660A59-E476-4F3A-8C36-E1F6EBBF8FA1}">
      <dsp:nvSpPr>
        <dsp:cNvPr id="0" name=""/>
        <dsp:cNvSpPr/>
      </dsp:nvSpPr>
      <dsp:spPr>
        <a:xfrm>
          <a:off x="3304973" y="508"/>
          <a:ext cx="1078259" cy="7471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500" kern="1200"/>
            <a:t>Expert System</a:t>
          </a:r>
        </a:p>
      </dsp:txBody>
      <dsp:txXfrm>
        <a:off x="3326855" y="22390"/>
        <a:ext cx="1034495" cy="703349"/>
      </dsp:txXfrm>
    </dsp:sp>
    <dsp:sp modelId="{CB63E8D0-AA2D-49DE-AAB4-E163E2DFC788}">
      <dsp:nvSpPr>
        <dsp:cNvPr id="0" name=""/>
        <dsp:cNvSpPr/>
      </dsp:nvSpPr>
      <dsp:spPr>
        <a:xfrm>
          <a:off x="4405876" y="508"/>
          <a:ext cx="1078259" cy="74711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500" kern="1200"/>
            <a:t>Any Other Module</a:t>
          </a:r>
        </a:p>
      </dsp:txBody>
      <dsp:txXfrm>
        <a:off x="4427758" y="22390"/>
        <a:ext cx="1034495" cy="70334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DA737C-9E90-4524-97E6-331047D6B3D4}">
      <dsp:nvSpPr>
        <dsp:cNvPr id="0" name=""/>
        <dsp:cNvSpPr/>
      </dsp:nvSpPr>
      <dsp:spPr>
        <a:xfrm>
          <a:off x="7711" y="1637"/>
          <a:ext cx="13448329" cy="9158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900" kern="1200"/>
            <a:t>WPF Renderer</a:t>
          </a:r>
        </a:p>
      </dsp:txBody>
      <dsp:txXfrm>
        <a:off x="34537" y="28463"/>
        <a:ext cx="13394677" cy="862241"/>
      </dsp:txXfrm>
    </dsp:sp>
    <dsp:sp modelId="{A2A9AA55-614F-4371-8C87-B893A459A1C5}">
      <dsp:nvSpPr>
        <dsp:cNvPr id="0" name=""/>
        <dsp:cNvSpPr/>
      </dsp:nvSpPr>
      <dsp:spPr>
        <a:xfrm>
          <a:off x="7711" y="1134370"/>
          <a:ext cx="2560611" cy="9158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kern="1200"/>
            <a:t>Views Management Service</a:t>
          </a:r>
        </a:p>
      </dsp:txBody>
      <dsp:txXfrm>
        <a:off x="34537" y="1161196"/>
        <a:ext cx="2506959" cy="862241"/>
      </dsp:txXfrm>
    </dsp:sp>
    <dsp:sp modelId="{D7155EF7-C3EC-4A6A-841C-0081317E9CC9}">
      <dsp:nvSpPr>
        <dsp:cNvPr id="0" name=""/>
        <dsp:cNvSpPr/>
      </dsp:nvSpPr>
      <dsp:spPr>
        <a:xfrm>
          <a:off x="2783413" y="1134370"/>
          <a:ext cx="2560611" cy="9158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kern="1200"/>
            <a:t>Navigation Service</a:t>
          </a:r>
        </a:p>
      </dsp:txBody>
      <dsp:txXfrm>
        <a:off x="2810239" y="1161196"/>
        <a:ext cx="2506959" cy="862241"/>
      </dsp:txXfrm>
    </dsp:sp>
    <dsp:sp modelId="{764A8297-C9DF-4180-B00D-9878EBAE1B65}">
      <dsp:nvSpPr>
        <dsp:cNvPr id="0" name=""/>
        <dsp:cNvSpPr/>
      </dsp:nvSpPr>
      <dsp:spPr>
        <a:xfrm>
          <a:off x="5559116" y="1134370"/>
          <a:ext cx="7896924" cy="9158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i="1" kern="1200"/>
            <a:t>Any </a:t>
          </a:r>
          <a:r>
            <a:rPr lang="fr-CH" sz="2200" kern="1200"/>
            <a:t>Module </a:t>
          </a:r>
          <a:r>
            <a:rPr lang="fr-CH" sz="1600" kern="1200"/>
            <a:t>(eg. Dashboard, Variable Editor, ...)</a:t>
          </a:r>
          <a:endParaRPr lang="fr-CH" sz="2200" kern="1200"/>
        </a:p>
      </dsp:txBody>
      <dsp:txXfrm>
        <a:off x="5585942" y="1161196"/>
        <a:ext cx="7843272" cy="862241"/>
      </dsp:txXfrm>
    </dsp:sp>
    <dsp:sp modelId="{4E094300-E778-4948-B978-67B8F8C21D6E}">
      <dsp:nvSpPr>
        <dsp:cNvPr id="0" name=""/>
        <dsp:cNvSpPr/>
      </dsp:nvSpPr>
      <dsp:spPr>
        <a:xfrm>
          <a:off x="5559116" y="2267104"/>
          <a:ext cx="2560611" cy="9158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kern="1200"/>
            <a:t>View-related logic</a:t>
          </a:r>
        </a:p>
      </dsp:txBody>
      <dsp:txXfrm>
        <a:off x="5585942" y="2293930"/>
        <a:ext cx="2506959" cy="862241"/>
      </dsp:txXfrm>
    </dsp:sp>
    <dsp:sp modelId="{7402F280-A08F-442F-9145-1EAEF6AB2A1E}">
      <dsp:nvSpPr>
        <dsp:cNvPr id="0" name=""/>
        <dsp:cNvSpPr/>
      </dsp:nvSpPr>
      <dsp:spPr>
        <a:xfrm>
          <a:off x="8227272" y="2267104"/>
          <a:ext cx="2560611" cy="9158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kern="1200"/>
            <a:t>View</a:t>
          </a:r>
        </a:p>
      </dsp:txBody>
      <dsp:txXfrm>
        <a:off x="8254098" y="2293930"/>
        <a:ext cx="2506959" cy="862241"/>
      </dsp:txXfrm>
    </dsp:sp>
    <dsp:sp modelId="{4A65E20C-4C1C-400E-9C50-897FF21AA7A3}">
      <dsp:nvSpPr>
        <dsp:cNvPr id="0" name=""/>
        <dsp:cNvSpPr/>
      </dsp:nvSpPr>
      <dsp:spPr>
        <a:xfrm>
          <a:off x="10895429" y="2267104"/>
          <a:ext cx="2560611" cy="9158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kern="1200"/>
            <a:t>View Models</a:t>
          </a:r>
        </a:p>
      </dsp:txBody>
      <dsp:txXfrm>
        <a:off x="10922255" y="2293930"/>
        <a:ext cx="2506959" cy="862241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B6DAD-7F61-4821-8EA7-5281E6ECEE6B}">
      <dsp:nvSpPr>
        <dsp:cNvPr id="0" name=""/>
        <dsp:cNvSpPr/>
      </dsp:nvSpPr>
      <dsp:spPr>
        <a:xfrm>
          <a:off x="4136" y="1882"/>
          <a:ext cx="13482095" cy="918719"/>
        </a:xfrm>
        <a:prstGeom prst="roundRect">
          <a:avLst>
            <a:gd name="adj" fmla="val 10000"/>
          </a:avLst>
        </a:prstGeom>
        <a:solidFill>
          <a:schemeClr val="accent4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600" kern="1200"/>
            <a:t>Domain Model</a:t>
          </a:r>
        </a:p>
      </dsp:txBody>
      <dsp:txXfrm>
        <a:off x="31044" y="28790"/>
        <a:ext cx="13428279" cy="864903"/>
      </dsp:txXfrm>
    </dsp:sp>
    <dsp:sp modelId="{BED8ACD7-F1F5-4B60-961E-B242A4C8F2AF}">
      <dsp:nvSpPr>
        <dsp:cNvPr id="0" name=""/>
        <dsp:cNvSpPr/>
      </dsp:nvSpPr>
      <dsp:spPr>
        <a:xfrm>
          <a:off x="17296" y="1137871"/>
          <a:ext cx="1872730" cy="910598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ntities</a:t>
          </a:r>
          <a:br>
            <a:rPr lang="fr-CH" sz="1400" kern="1200"/>
          </a:br>
          <a:r>
            <a:rPr lang="fr-CH" sz="1400" kern="1200"/>
            <a:t>(Domain objects)</a:t>
          </a:r>
        </a:p>
      </dsp:txBody>
      <dsp:txXfrm>
        <a:off x="43967" y="1164542"/>
        <a:ext cx="1819388" cy="857256"/>
      </dsp:txXfrm>
    </dsp:sp>
    <dsp:sp modelId="{FE96B36F-599B-4858-ABB0-D98238C05AF8}">
      <dsp:nvSpPr>
        <dsp:cNvPr id="0" name=""/>
        <dsp:cNvSpPr/>
      </dsp:nvSpPr>
      <dsp:spPr>
        <a:xfrm>
          <a:off x="17296" y="2265738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Ecu</a:t>
          </a:r>
        </a:p>
      </dsp:txBody>
      <dsp:txXfrm>
        <a:off x="44157" y="2292599"/>
        <a:ext cx="863383" cy="864997"/>
      </dsp:txXfrm>
    </dsp:sp>
    <dsp:sp modelId="{2F5C9840-E10E-40BC-8EB2-3AE1676FD282}">
      <dsp:nvSpPr>
        <dsp:cNvPr id="0" name=""/>
        <dsp:cNvSpPr/>
      </dsp:nvSpPr>
      <dsp:spPr>
        <a:xfrm>
          <a:off x="972920" y="2265738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...</a:t>
          </a:r>
        </a:p>
      </dsp:txBody>
      <dsp:txXfrm>
        <a:off x="999781" y="2292599"/>
        <a:ext cx="863383" cy="864997"/>
      </dsp:txXfrm>
    </dsp:sp>
    <dsp:sp modelId="{2C26B290-48AC-4D3F-9278-5AF6746CA796}">
      <dsp:nvSpPr>
        <dsp:cNvPr id="0" name=""/>
        <dsp:cNvSpPr/>
      </dsp:nvSpPr>
      <dsp:spPr>
        <a:xfrm>
          <a:off x="1967063" y="1137871"/>
          <a:ext cx="2828354" cy="918719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cu Detection </a:t>
          </a:r>
          <a:r>
            <a:rPr lang="fr-CH" sz="1400" i="1" kern="1200"/>
            <a:t>Service</a:t>
          </a:r>
          <a:endParaRPr lang="fr-CH" sz="1400" kern="1200"/>
        </a:p>
      </dsp:txBody>
      <dsp:txXfrm>
        <a:off x="1993971" y="1164779"/>
        <a:ext cx="2774538" cy="864903"/>
      </dsp:txXfrm>
    </dsp:sp>
    <dsp:sp modelId="{C1F5AFD0-BA37-4FBC-92E3-BC9DB07AE706}">
      <dsp:nvSpPr>
        <dsp:cNvPr id="0" name=""/>
        <dsp:cNvSpPr/>
      </dsp:nvSpPr>
      <dsp:spPr>
        <a:xfrm>
          <a:off x="1967063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Heinzman Detector</a:t>
          </a:r>
        </a:p>
      </dsp:txBody>
      <dsp:txXfrm>
        <a:off x="1993924" y="2300720"/>
        <a:ext cx="863383" cy="864997"/>
      </dsp:txXfrm>
    </dsp:sp>
    <dsp:sp modelId="{A0142EED-21D3-400C-89C8-EF79F64E0F2B}">
      <dsp:nvSpPr>
        <dsp:cNvPr id="0" name=""/>
        <dsp:cNvSpPr/>
      </dsp:nvSpPr>
      <dsp:spPr>
        <a:xfrm>
          <a:off x="2922687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Lidec2 Detector</a:t>
          </a:r>
        </a:p>
      </dsp:txBody>
      <dsp:txXfrm>
        <a:off x="2949548" y="2300720"/>
        <a:ext cx="863383" cy="864997"/>
      </dsp:txXfrm>
    </dsp:sp>
    <dsp:sp modelId="{E747E88D-E105-4172-8040-7F4E155D675B}">
      <dsp:nvSpPr>
        <dsp:cNvPr id="0" name=""/>
        <dsp:cNvSpPr/>
      </dsp:nvSpPr>
      <dsp:spPr>
        <a:xfrm>
          <a:off x="3878311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Master 4 Detector</a:t>
          </a:r>
        </a:p>
      </dsp:txBody>
      <dsp:txXfrm>
        <a:off x="3905172" y="2300720"/>
        <a:ext cx="863383" cy="864997"/>
      </dsp:txXfrm>
    </dsp:sp>
    <dsp:sp modelId="{A178AE33-BF1D-407A-8495-4D1831112D58}">
      <dsp:nvSpPr>
        <dsp:cNvPr id="0" name=""/>
        <dsp:cNvSpPr/>
      </dsp:nvSpPr>
      <dsp:spPr>
        <a:xfrm>
          <a:off x="4872454" y="1137871"/>
          <a:ext cx="7606475" cy="918719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Feature Servic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(</a:t>
          </a:r>
          <a:r>
            <a:rPr lang="fr-CH" sz="1000" b="1" i="1" kern="1200"/>
            <a:t>Primitive</a:t>
          </a:r>
          <a:r>
            <a:rPr lang="fr-CH" sz="1000" kern="1200"/>
            <a:t> contracts  which an ECU is able to fullfil: any ECU exposes a list of the feature services it is able to provide)</a:t>
          </a:r>
        </a:p>
      </dsp:txBody>
      <dsp:txXfrm>
        <a:off x="4899362" y="1164779"/>
        <a:ext cx="7552659" cy="864903"/>
      </dsp:txXfrm>
    </dsp:sp>
    <dsp:sp modelId="{D5C6D2B8-58B8-47BF-A168-6C14F2BCAC3A}">
      <dsp:nvSpPr>
        <dsp:cNvPr id="0" name=""/>
        <dsp:cNvSpPr/>
      </dsp:nvSpPr>
      <dsp:spPr>
        <a:xfrm>
          <a:off x="4872454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Contract for </a:t>
          </a:r>
          <a:br>
            <a:rPr lang="fr-CH" sz="800" kern="1200"/>
          </a:br>
          <a:r>
            <a:rPr lang="fr-CH" sz="800" b="1" kern="1200"/>
            <a:t>Variable Retrieval </a:t>
          </a:r>
          <a:r>
            <a:rPr lang="fr-CH" sz="800" b="1" i="1" kern="1200"/>
            <a:t>Feature Service</a:t>
          </a:r>
        </a:p>
      </dsp:txBody>
      <dsp:txXfrm>
        <a:off x="4899315" y="2300720"/>
        <a:ext cx="863383" cy="864997"/>
      </dsp:txXfrm>
    </dsp:sp>
    <dsp:sp modelId="{49F4A9F1-1D27-4C23-A89E-9963F9F070D4}">
      <dsp:nvSpPr>
        <dsp:cNvPr id="0" name=""/>
        <dsp:cNvSpPr/>
      </dsp:nvSpPr>
      <dsp:spPr>
        <a:xfrm>
          <a:off x="5828078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Contract for </a:t>
          </a:r>
          <a:br>
            <a:rPr lang="fr-CH" sz="800" kern="1200"/>
          </a:br>
          <a:r>
            <a:rPr lang="fr-CH" sz="800" b="1" kern="1200"/>
            <a:t>Variable Edition </a:t>
          </a:r>
          <a:r>
            <a:rPr lang="fr-CH" sz="800" b="1" i="1" kern="1200"/>
            <a:t>Feature Service</a:t>
          </a:r>
        </a:p>
      </dsp:txBody>
      <dsp:txXfrm>
        <a:off x="5854939" y="2300720"/>
        <a:ext cx="863383" cy="864997"/>
      </dsp:txXfrm>
    </dsp:sp>
    <dsp:sp modelId="{D3907CC7-3156-4513-A491-ED03D8BBB5D5}">
      <dsp:nvSpPr>
        <dsp:cNvPr id="0" name=""/>
        <dsp:cNvSpPr/>
      </dsp:nvSpPr>
      <dsp:spPr>
        <a:xfrm>
          <a:off x="6783702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Contract for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b="1" kern="1200"/>
            <a:t>Variable polling </a:t>
          </a:r>
          <a:r>
            <a:rPr lang="fr-CH" sz="800" b="1" i="1" kern="1200"/>
            <a:t>Feature Service</a:t>
          </a:r>
        </a:p>
      </dsp:txBody>
      <dsp:txXfrm>
        <a:off x="6810563" y="2300720"/>
        <a:ext cx="863383" cy="864997"/>
      </dsp:txXfrm>
    </dsp:sp>
    <dsp:sp modelId="{C5D2B816-9EB8-472A-9D13-7F3C9EAA0C5A}">
      <dsp:nvSpPr>
        <dsp:cNvPr id="0" name=""/>
        <dsp:cNvSpPr/>
      </dsp:nvSpPr>
      <dsp:spPr>
        <a:xfrm>
          <a:off x="7739327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i="0" kern="1200"/>
            <a:t>Contract for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b="1" kern="1200"/>
            <a:t>Message Retrieval </a:t>
          </a:r>
          <a:r>
            <a:rPr lang="fr-CH" sz="800" b="1" i="1" kern="1200"/>
            <a:t>Feature Service</a:t>
          </a:r>
        </a:p>
      </dsp:txBody>
      <dsp:txXfrm>
        <a:off x="7766188" y="2300720"/>
        <a:ext cx="863383" cy="864997"/>
      </dsp:txXfrm>
    </dsp:sp>
    <dsp:sp modelId="{5B9D35E9-A37A-4387-B6DF-76D825AA9F15}">
      <dsp:nvSpPr>
        <dsp:cNvPr id="0" name=""/>
        <dsp:cNvSpPr/>
      </dsp:nvSpPr>
      <dsp:spPr>
        <a:xfrm>
          <a:off x="8694951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i="0" kern="1200"/>
            <a:t>Contract for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b="1" kern="1200"/>
            <a:t>Message Edition </a:t>
          </a:r>
          <a:r>
            <a:rPr lang="fr-CH" sz="800" b="1" i="1" kern="1200"/>
            <a:t>Feature Service</a:t>
          </a:r>
        </a:p>
      </dsp:txBody>
      <dsp:txXfrm>
        <a:off x="8721812" y="2300720"/>
        <a:ext cx="863383" cy="864997"/>
      </dsp:txXfrm>
    </dsp:sp>
    <dsp:sp modelId="{6E9B5C75-8565-44CF-B303-94856F964F44}">
      <dsp:nvSpPr>
        <dsp:cNvPr id="0" name=""/>
        <dsp:cNvSpPr/>
      </dsp:nvSpPr>
      <dsp:spPr>
        <a:xfrm>
          <a:off x="9650575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b="0" i="1" kern="1200"/>
            <a:t>Contract for</a:t>
          </a:r>
          <a:br>
            <a:rPr lang="fr-CH" sz="800" b="0" i="1" kern="1200"/>
          </a:br>
          <a:r>
            <a:rPr lang="fr-CH" sz="800" b="1" i="0" kern="1200"/>
            <a:t>DPF Maintenance </a:t>
          </a:r>
          <a:r>
            <a:rPr lang="fr-CH" sz="800" b="1" i="1" kern="1200"/>
            <a:t>Feature Services</a:t>
          </a:r>
        </a:p>
      </dsp:txBody>
      <dsp:txXfrm>
        <a:off x="9677436" y="2300720"/>
        <a:ext cx="863383" cy="864997"/>
      </dsp:txXfrm>
    </dsp:sp>
    <dsp:sp modelId="{5A3623DF-F067-4DAB-AA6B-9DDF0D46ECBC}">
      <dsp:nvSpPr>
        <dsp:cNvPr id="0" name=""/>
        <dsp:cNvSpPr/>
      </dsp:nvSpPr>
      <dsp:spPr>
        <a:xfrm>
          <a:off x="10606199" y="2273859"/>
          <a:ext cx="917105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b="0" i="0" kern="1200"/>
            <a:t>Contract fo</a:t>
          </a:r>
          <a:r>
            <a:rPr lang="fr-CH" sz="800" b="0" i="1" kern="1200"/>
            <a:t>r</a:t>
          </a:r>
          <a:br>
            <a:rPr lang="fr-CH" sz="800" b="0" i="1" kern="1200"/>
          </a:br>
          <a:r>
            <a:rPr lang="fr-CH" sz="800" b="1" i="0" kern="1200"/>
            <a:t>Ecu Detection</a:t>
          </a:r>
          <a:r>
            <a:rPr lang="fr-CH" sz="800" b="1" i="1" kern="1200"/>
            <a:t> Feature Service</a:t>
          </a:r>
        </a:p>
      </dsp:txBody>
      <dsp:txXfrm>
        <a:off x="10633060" y="2300720"/>
        <a:ext cx="863383" cy="864997"/>
      </dsp:txXfrm>
    </dsp:sp>
    <dsp:sp modelId="{3CC8691D-7F26-4F11-953E-A9B7D66E157B}">
      <dsp:nvSpPr>
        <dsp:cNvPr id="0" name=""/>
        <dsp:cNvSpPr/>
      </dsp:nvSpPr>
      <dsp:spPr>
        <a:xfrm>
          <a:off x="11561824" y="2273859"/>
          <a:ext cx="917105" cy="918719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Contract for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b="1" kern="1200"/>
            <a:t>Any other unpredictable </a:t>
          </a:r>
          <a:r>
            <a:rPr lang="fr-CH" sz="800" b="1" i="1" kern="1200"/>
            <a:t>Feature Service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i="0" kern="1200"/>
            <a:t>(discovery based)</a:t>
          </a:r>
        </a:p>
      </dsp:txBody>
      <dsp:txXfrm>
        <a:off x="11588685" y="2300720"/>
        <a:ext cx="863383" cy="864997"/>
      </dsp:txXfrm>
    </dsp:sp>
    <dsp:sp modelId="{84EAD665-2D18-459E-B2DC-6E6BFA6B5EEE}">
      <dsp:nvSpPr>
        <dsp:cNvPr id="0" name=""/>
        <dsp:cNvSpPr/>
      </dsp:nvSpPr>
      <dsp:spPr>
        <a:xfrm>
          <a:off x="12555966" y="1137871"/>
          <a:ext cx="917105" cy="2033825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Any Other unpredictable </a:t>
          </a:r>
          <a:r>
            <a:rPr lang="fr-CH" sz="1000" i="1" kern="1200"/>
            <a:t>Service</a:t>
          </a:r>
        </a:p>
      </dsp:txBody>
      <dsp:txXfrm>
        <a:off x="12582827" y="1164732"/>
        <a:ext cx="863383" cy="1980103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09EAB-7637-405C-93EE-01326C7F948C}">
      <dsp:nvSpPr>
        <dsp:cNvPr id="0" name=""/>
        <dsp:cNvSpPr/>
      </dsp:nvSpPr>
      <dsp:spPr>
        <a:xfrm>
          <a:off x="7975" y="809"/>
          <a:ext cx="13317277" cy="418148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Commands Sequence</a:t>
          </a:r>
        </a:p>
      </dsp:txBody>
      <dsp:txXfrm>
        <a:off x="20222" y="13056"/>
        <a:ext cx="13292783" cy="393654"/>
      </dsp:txXfrm>
    </dsp:sp>
    <dsp:sp modelId="{EFCFE76A-55CE-4F8E-A883-12D52E8D4BED}">
      <dsp:nvSpPr>
        <dsp:cNvPr id="0" name=""/>
        <dsp:cNvSpPr/>
      </dsp:nvSpPr>
      <dsp:spPr>
        <a:xfrm>
          <a:off x="7975" y="609632"/>
          <a:ext cx="3262669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Variable Retrieval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b="1" i="1" kern="1200"/>
        </a:p>
      </dsp:txBody>
      <dsp:txXfrm>
        <a:off x="20222" y="621879"/>
        <a:ext cx="3238175" cy="393654"/>
      </dsp:txXfrm>
    </dsp:sp>
    <dsp:sp modelId="{336DF4FB-8233-4B4D-8D35-983B8EBAE218}">
      <dsp:nvSpPr>
        <dsp:cNvPr id="0" name=""/>
        <dsp:cNvSpPr/>
      </dsp:nvSpPr>
      <dsp:spPr>
        <a:xfrm>
          <a:off x="7975" y="1218456"/>
          <a:ext cx="1057934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/>
            <a:t>For Heinzmann ECUs</a:t>
          </a:r>
        </a:p>
      </dsp:txBody>
      <dsp:txXfrm>
        <a:off x="20222" y="1230703"/>
        <a:ext cx="1033440" cy="393654"/>
      </dsp:txXfrm>
    </dsp:sp>
    <dsp:sp modelId="{FD271E41-5D75-476D-83AC-8A02F383EABE}">
      <dsp:nvSpPr>
        <dsp:cNvPr id="0" name=""/>
        <dsp:cNvSpPr/>
      </dsp:nvSpPr>
      <dsp:spPr>
        <a:xfrm>
          <a:off x="1110342" y="1218456"/>
          <a:ext cx="1057934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/>
            <a:t>For Lidec 2</a:t>
          </a:r>
        </a:p>
      </dsp:txBody>
      <dsp:txXfrm>
        <a:off x="1122589" y="1230703"/>
        <a:ext cx="1033440" cy="393654"/>
      </dsp:txXfrm>
    </dsp:sp>
    <dsp:sp modelId="{11079FDE-4F91-438B-AF5D-37600CBF3B94}">
      <dsp:nvSpPr>
        <dsp:cNvPr id="0" name=""/>
        <dsp:cNvSpPr/>
      </dsp:nvSpPr>
      <dsp:spPr>
        <a:xfrm>
          <a:off x="2212710" y="1218456"/>
          <a:ext cx="1057934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i="0" kern="1200"/>
            <a:t>For any supported </a:t>
          </a:r>
          <a:r>
            <a:rPr lang="fr-CH" sz="900" i="0" kern="1200"/>
            <a:t>ECU</a:t>
          </a:r>
          <a:r>
            <a:rPr lang="fr-CH" sz="900" b="1" i="0" kern="1200"/>
            <a:t/>
          </a:r>
          <a:br>
            <a:rPr lang="fr-CH" sz="900" b="1" i="0" kern="1200"/>
          </a:br>
          <a:r>
            <a:rPr lang="fr-CH" sz="900" b="0" i="0" kern="1200"/>
            <a:t>(Discovery based)</a:t>
          </a:r>
        </a:p>
      </dsp:txBody>
      <dsp:txXfrm>
        <a:off x="2224957" y="1230703"/>
        <a:ext cx="1033440" cy="393654"/>
      </dsp:txXfrm>
    </dsp:sp>
    <dsp:sp modelId="{38A2680A-0C0E-4922-91B9-3FEABA6C11ED}">
      <dsp:nvSpPr>
        <dsp:cNvPr id="0" name=""/>
        <dsp:cNvSpPr/>
      </dsp:nvSpPr>
      <dsp:spPr>
        <a:xfrm>
          <a:off x="3359511" y="609632"/>
          <a:ext cx="3262669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DPF Maintenance</a:t>
          </a:r>
          <a:r>
            <a:rPr lang="fr-CH" sz="1200" b="1" i="0" kern="1200"/>
            <a:t> </a:t>
          </a:r>
          <a:r>
            <a:rPr lang="fr-CH" sz="1200" b="1" i="1" kern="1200"/>
            <a:t>Feature Service</a:t>
          </a:r>
          <a:r>
            <a:rPr lang="fr-CH" sz="1200" b="1" kern="1200"/>
            <a:t> implementation</a:t>
          </a:r>
        </a:p>
      </dsp:txBody>
      <dsp:txXfrm>
        <a:off x="3371758" y="621879"/>
        <a:ext cx="3238175" cy="393654"/>
      </dsp:txXfrm>
    </dsp:sp>
    <dsp:sp modelId="{6BFF21D2-02C3-4A48-9436-82BBF207EFBA}">
      <dsp:nvSpPr>
        <dsp:cNvPr id="0" name=""/>
        <dsp:cNvSpPr/>
      </dsp:nvSpPr>
      <dsp:spPr>
        <a:xfrm>
          <a:off x="3359511" y="1218456"/>
          <a:ext cx="1057934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Heinzmann </a:t>
          </a:r>
          <a:r>
            <a:rPr lang="fr-CH" sz="1000" i="0" kern="1200"/>
            <a:t>ECUs</a:t>
          </a:r>
          <a:endParaRPr lang="fr-CH" sz="1000" b="0" kern="1200"/>
        </a:p>
      </dsp:txBody>
      <dsp:txXfrm>
        <a:off x="3371758" y="1230703"/>
        <a:ext cx="1033440" cy="393654"/>
      </dsp:txXfrm>
    </dsp:sp>
    <dsp:sp modelId="{F6F80A30-43BA-4B59-96C0-BD3FCC8B8FBE}">
      <dsp:nvSpPr>
        <dsp:cNvPr id="0" name=""/>
        <dsp:cNvSpPr/>
      </dsp:nvSpPr>
      <dsp:spPr>
        <a:xfrm>
          <a:off x="4461878" y="1218456"/>
          <a:ext cx="1057934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Lidec 2</a:t>
          </a:r>
        </a:p>
      </dsp:txBody>
      <dsp:txXfrm>
        <a:off x="4474125" y="1230703"/>
        <a:ext cx="1033440" cy="393654"/>
      </dsp:txXfrm>
    </dsp:sp>
    <dsp:sp modelId="{81CECD11-BC65-4D51-8E30-7F4EB539A031}">
      <dsp:nvSpPr>
        <dsp:cNvPr id="0" name=""/>
        <dsp:cNvSpPr/>
      </dsp:nvSpPr>
      <dsp:spPr>
        <a:xfrm>
          <a:off x="5564246" y="1218456"/>
          <a:ext cx="1057934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kern="1200"/>
            <a:t>(Discovery based)</a:t>
          </a:r>
          <a:endParaRPr lang="fr-CH" sz="900" b="1" kern="1200"/>
        </a:p>
      </dsp:txBody>
      <dsp:txXfrm>
        <a:off x="5576493" y="1230703"/>
        <a:ext cx="1033440" cy="393654"/>
      </dsp:txXfrm>
    </dsp:sp>
    <dsp:sp modelId="{D900FE4F-FDB9-4800-974A-C8DC6681E1E9}">
      <dsp:nvSpPr>
        <dsp:cNvPr id="0" name=""/>
        <dsp:cNvSpPr/>
      </dsp:nvSpPr>
      <dsp:spPr>
        <a:xfrm>
          <a:off x="6711047" y="609632"/>
          <a:ext cx="3262669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Ecu detection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6723294" y="621879"/>
        <a:ext cx="3238175" cy="393654"/>
      </dsp:txXfrm>
    </dsp:sp>
    <dsp:sp modelId="{15C28233-B455-4F7D-BCE2-B86903EFE257}">
      <dsp:nvSpPr>
        <dsp:cNvPr id="0" name=""/>
        <dsp:cNvSpPr/>
      </dsp:nvSpPr>
      <dsp:spPr>
        <a:xfrm>
          <a:off x="6711047" y="1218456"/>
          <a:ext cx="1057934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</a:t>
          </a:r>
          <a:endParaRPr lang="fr-CH" sz="1000" kern="1200"/>
        </a:p>
      </dsp:txBody>
      <dsp:txXfrm>
        <a:off x="6723294" y="1230703"/>
        <a:ext cx="1033440" cy="393654"/>
      </dsp:txXfrm>
    </dsp:sp>
    <dsp:sp modelId="{A41B53C4-F86A-44D9-9AB1-27C6C9EF61DE}">
      <dsp:nvSpPr>
        <dsp:cNvPr id="0" name=""/>
        <dsp:cNvSpPr/>
      </dsp:nvSpPr>
      <dsp:spPr>
        <a:xfrm>
          <a:off x="7813414" y="1218456"/>
          <a:ext cx="1057934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7825661" y="1230703"/>
        <a:ext cx="1033440" cy="393654"/>
      </dsp:txXfrm>
    </dsp:sp>
    <dsp:sp modelId="{682A1AF9-BAAC-4D61-AE05-C37346A44DC9}">
      <dsp:nvSpPr>
        <dsp:cNvPr id="0" name=""/>
        <dsp:cNvSpPr/>
      </dsp:nvSpPr>
      <dsp:spPr>
        <a:xfrm>
          <a:off x="8915782" y="1218456"/>
          <a:ext cx="1057934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i="0" kern="1200"/>
            <a:t>(Discovery based)</a:t>
          </a:r>
          <a:endParaRPr lang="fr-CH" sz="900" b="1" kern="1200"/>
        </a:p>
      </dsp:txBody>
      <dsp:txXfrm>
        <a:off x="8928029" y="1230703"/>
        <a:ext cx="1033440" cy="393654"/>
      </dsp:txXfrm>
    </dsp:sp>
    <dsp:sp modelId="{9796A6C5-36FD-47DF-AE8C-160923968458}">
      <dsp:nvSpPr>
        <dsp:cNvPr id="0" name=""/>
        <dsp:cNvSpPr/>
      </dsp:nvSpPr>
      <dsp:spPr>
        <a:xfrm>
          <a:off x="10062583" y="609632"/>
          <a:ext cx="3262669" cy="41814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Any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10074830" y="621879"/>
        <a:ext cx="3238175" cy="393654"/>
      </dsp:txXfrm>
    </dsp:sp>
    <dsp:sp modelId="{F9092E8C-D110-4B0D-AE45-AA34BA9177D6}">
      <dsp:nvSpPr>
        <dsp:cNvPr id="0" name=""/>
        <dsp:cNvSpPr/>
      </dsp:nvSpPr>
      <dsp:spPr>
        <a:xfrm>
          <a:off x="10062583" y="1218456"/>
          <a:ext cx="1057934" cy="41814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s</a:t>
          </a:r>
          <a:endParaRPr lang="fr-CH" sz="1000" kern="1200"/>
        </a:p>
      </dsp:txBody>
      <dsp:txXfrm>
        <a:off x="10074830" y="1230703"/>
        <a:ext cx="1033440" cy="393654"/>
      </dsp:txXfrm>
    </dsp:sp>
    <dsp:sp modelId="{2E8E4A5B-B549-440E-9C7B-27FAE8539BB2}">
      <dsp:nvSpPr>
        <dsp:cNvPr id="0" name=""/>
        <dsp:cNvSpPr/>
      </dsp:nvSpPr>
      <dsp:spPr>
        <a:xfrm>
          <a:off x="11164950" y="1218456"/>
          <a:ext cx="1057934" cy="41814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1177197" y="1230703"/>
        <a:ext cx="1033440" cy="393654"/>
      </dsp:txXfrm>
    </dsp:sp>
    <dsp:sp modelId="{CCBE93D8-1192-4762-B2E0-4A67F4BEB249}">
      <dsp:nvSpPr>
        <dsp:cNvPr id="0" name=""/>
        <dsp:cNvSpPr/>
      </dsp:nvSpPr>
      <dsp:spPr>
        <a:xfrm>
          <a:off x="12267318" y="1218456"/>
          <a:ext cx="1057934" cy="41814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1" kern="1200"/>
            <a:t>(</a:t>
          </a:r>
          <a:r>
            <a:rPr lang="fr-CH" sz="900" kern="1200"/>
            <a:t>Discovery based)</a:t>
          </a:r>
        </a:p>
      </dsp:txBody>
      <dsp:txXfrm>
        <a:off x="12279565" y="1230703"/>
        <a:ext cx="1033440" cy="393654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ACE543-365D-45D5-BBE1-A84CCDBB39E3}">
      <dsp:nvSpPr>
        <dsp:cNvPr id="0" name=""/>
        <dsp:cNvSpPr/>
      </dsp:nvSpPr>
      <dsp:spPr>
        <a:xfrm>
          <a:off x="0" y="0"/>
          <a:ext cx="13347510" cy="479036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kern="1200"/>
            <a:t>Communication Session</a:t>
          </a:r>
        </a:p>
      </dsp:txBody>
      <dsp:txXfrm>
        <a:off x="0" y="0"/>
        <a:ext cx="13347510" cy="479036"/>
      </dsp:txXfrm>
    </dsp:sp>
    <dsp:sp modelId="{4F38EDAE-B05A-4226-A56C-A7AA001E43A6}">
      <dsp:nvSpPr>
        <dsp:cNvPr id="0" name=""/>
        <dsp:cNvSpPr/>
      </dsp:nvSpPr>
      <dsp:spPr>
        <a:xfrm>
          <a:off x="6517" y="479036"/>
          <a:ext cx="4444825" cy="100597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Heinzmann ECU session</a:t>
          </a:r>
        </a:p>
      </dsp:txBody>
      <dsp:txXfrm>
        <a:off x="6517" y="479036"/>
        <a:ext cx="4444825" cy="1005976"/>
      </dsp:txXfrm>
    </dsp:sp>
    <dsp:sp modelId="{CCAA2911-3A79-4061-85B1-A45C22C0B3A6}">
      <dsp:nvSpPr>
        <dsp:cNvPr id="0" name=""/>
        <dsp:cNvSpPr/>
      </dsp:nvSpPr>
      <dsp:spPr>
        <a:xfrm>
          <a:off x="4451342" y="479036"/>
          <a:ext cx="4444825" cy="1005976"/>
        </a:xfrm>
        <a:prstGeom prst="rect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LIDEC2 Session</a:t>
          </a:r>
        </a:p>
      </dsp:txBody>
      <dsp:txXfrm>
        <a:off x="4451342" y="479036"/>
        <a:ext cx="4444825" cy="1005976"/>
      </dsp:txXfrm>
    </dsp:sp>
    <dsp:sp modelId="{34A609A3-3983-4EF1-B506-5BFB8E955C89}">
      <dsp:nvSpPr>
        <dsp:cNvPr id="0" name=""/>
        <dsp:cNvSpPr/>
      </dsp:nvSpPr>
      <dsp:spPr>
        <a:xfrm>
          <a:off x="8896167" y="479036"/>
          <a:ext cx="4444825" cy="1005976"/>
        </a:xfrm>
        <a:prstGeom prst="rect">
          <a:avLst/>
        </a:prstGeom>
        <a:solidFill>
          <a:srgbClr val="92D050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MCOM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(using its own communication layer or integrated in this one ?)</a:t>
          </a:r>
        </a:p>
      </dsp:txBody>
      <dsp:txXfrm>
        <a:off x="8896167" y="479036"/>
        <a:ext cx="4444825" cy="1005976"/>
      </dsp:txXfrm>
    </dsp:sp>
    <dsp:sp modelId="{57E7F514-5E6C-4C11-8774-7ED98F2FD703}">
      <dsp:nvSpPr>
        <dsp:cNvPr id="0" name=""/>
        <dsp:cNvSpPr/>
      </dsp:nvSpPr>
      <dsp:spPr>
        <a:xfrm>
          <a:off x="0" y="1485012"/>
          <a:ext cx="13347510" cy="111775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122986-1B1F-4A8E-AC72-891B8CB91298}">
      <dsp:nvSpPr>
        <dsp:cNvPr id="0" name=""/>
        <dsp:cNvSpPr/>
      </dsp:nvSpPr>
      <dsp:spPr>
        <a:xfrm>
          <a:off x="0" y="0"/>
          <a:ext cx="13324113" cy="384760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Protocol Commands</a:t>
          </a:r>
        </a:p>
      </dsp:txBody>
      <dsp:txXfrm>
        <a:off x="0" y="0"/>
        <a:ext cx="13324113" cy="384760"/>
      </dsp:txXfrm>
    </dsp:sp>
    <dsp:sp modelId="{9E187A72-D0B6-4C95-AA66-5E51DC3B0159}">
      <dsp:nvSpPr>
        <dsp:cNvPr id="0" name=""/>
        <dsp:cNvSpPr/>
      </dsp:nvSpPr>
      <dsp:spPr>
        <a:xfrm>
          <a:off x="0" y="384760"/>
          <a:ext cx="3331028" cy="807997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500" kern="1200"/>
            <a:t>HeinzmannProtocol</a:t>
          </a:r>
        </a:p>
      </dsp:txBody>
      <dsp:txXfrm>
        <a:off x="0" y="384760"/>
        <a:ext cx="3331028" cy="807997"/>
      </dsp:txXfrm>
    </dsp:sp>
    <dsp:sp modelId="{F2CDAFC8-0C0A-4EBA-96D1-409C6D98C8A3}">
      <dsp:nvSpPr>
        <dsp:cNvPr id="0" name=""/>
        <dsp:cNvSpPr/>
      </dsp:nvSpPr>
      <dsp:spPr>
        <a:xfrm>
          <a:off x="3331028" y="384760"/>
          <a:ext cx="3331028" cy="807997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-11957"/>
                <a:satOff val="-1341"/>
                <a:lumOff val="856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-11957"/>
                <a:satOff val="-1341"/>
                <a:lumOff val="856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-11957"/>
                <a:satOff val="-1341"/>
                <a:lumOff val="856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500" kern="1200"/>
            <a:t>UDS Protocol</a:t>
          </a:r>
        </a:p>
      </dsp:txBody>
      <dsp:txXfrm>
        <a:off x="3331028" y="384760"/>
        <a:ext cx="3331028" cy="807997"/>
      </dsp:txXfrm>
    </dsp:sp>
    <dsp:sp modelId="{5315C0F9-F91E-4708-92D8-56C926DCB585}">
      <dsp:nvSpPr>
        <dsp:cNvPr id="0" name=""/>
        <dsp:cNvSpPr/>
      </dsp:nvSpPr>
      <dsp:spPr>
        <a:xfrm>
          <a:off x="6662057" y="384760"/>
          <a:ext cx="3331028" cy="807997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-23915"/>
                <a:satOff val="-2683"/>
                <a:lumOff val="1712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-23915"/>
                <a:satOff val="-2683"/>
                <a:lumOff val="1712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-23915"/>
                <a:satOff val="-2683"/>
                <a:lumOff val="1712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500" kern="1200"/>
            <a:t>ODX-described Protocol</a:t>
          </a:r>
        </a:p>
      </dsp:txBody>
      <dsp:txXfrm>
        <a:off x="6662057" y="384760"/>
        <a:ext cx="3331028" cy="807997"/>
      </dsp:txXfrm>
    </dsp:sp>
    <dsp:sp modelId="{EFC8E442-EA07-447F-BC0B-B770772AB08A}">
      <dsp:nvSpPr>
        <dsp:cNvPr id="0" name=""/>
        <dsp:cNvSpPr/>
      </dsp:nvSpPr>
      <dsp:spPr>
        <a:xfrm>
          <a:off x="9993085" y="384760"/>
          <a:ext cx="3331028" cy="807997"/>
        </a:xfrm>
        <a:prstGeom prst="rect">
          <a:avLst/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kern="1200"/>
            <a:t>Any Exotic Protocol</a:t>
          </a:r>
          <a:br>
            <a:rPr lang="fr-CH" sz="2200" kern="1200"/>
          </a:br>
          <a:r>
            <a:rPr lang="fr-CH" sz="1200" kern="1200"/>
            <a:t>(Discovery based)</a:t>
          </a:r>
          <a:endParaRPr lang="fr-CH" sz="2200" kern="1200"/>
        </a:p>
      </dsp:txBody>
      <dsp:txXfrm>
        <a:off x="9993085" y="384760"/>
        <a:ext cx="3331028" cy="807997"/>
      </dsp:txXfrm>
    </dsp:sp>
    <dsp:sp modelId="{E424E3E4-469C-42EB-B186-630009EC9D0D}">
      <dsp:nvSpPr>
        <dsp:cNvPr id="0" name=""/>
        <dsp:cNvSpPr/>
      </dsp:nvSpPr>
      <dsp:spPr>
        <a:xfrm>
          <a:off x="0" y="1192757"/>
          <a:ext cx="13324113" cy="8977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488263-2130-4145-9EC1-E6735BF67D13}">
      <dsp:nvSpPr>
        <dsp:cNvPr id="0" name=""/>
        <dsp:cNvSpPr/>
      </dsp:nvSpPr>
      <dsp:spPr>
        <a:xfrm>
          <a:off x="0" y="4617"/>
          <a:ext cx="13347510" cy="259944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Encapsulator</a:t>
          </a:r>
        </a:p>
      </dsp:txBody>
      <dsp:txXfrm>
        <a:off x="0" y="4617"/>
        <a:ext cx="13347510" cy="259944"/>
      </dsp:txXfrm>
    </dsp:sp>
    <dsp:sp modelId="{EA2CF644-08CD-4F07-B00D-39621089227B}">
      <dsp:nvSpPr>
        <dsp:cNvPr id="0" name=""/>
        <dsp:cNvSpPr/>
      </dsp:nvSpPr>
      <dsp:spPr>
        <a:xfrm>
          <a:off x="0" y="273796"/>
          <a:ext cx="13347510" cy="584669"/>
        </a:xfrm>
        <a:prstGeom prst="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Generic ProtocolEncapsulator*</a:t>
          </a:r>
        </a:p>
      </dsp:txBody>
      <dsp:txXfrm>
        <a:off x="0" y="273796"/>
        <a:ext cx="13347510" cy="584669"/>
      </dsp:txXfrm>
    </dsp:sp>
    <dsp:sp modelId="{B3B6E24E-26F7-4D16-92CD-A0BEA75CAEB0}">
      <dsp:nvSpPr>
        <dsp:cNvPr id="0" name=""/>
        <dsp:cNvSpPr/>
      </dsp:nvSpPr>
      <dsp:spPr>
        <a:xfrm>
          <a:off x="0" y="858466"/>
          <a:ext cx="13347510" cy="64963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69EFC4-E48C-4BD1-9D5A-577D3C35E022}">
      <dsp:nvSpPr>
        <dsp:cNvPr id="0" name=""/>
        <dsp:cNvSpPr/>
      </dsp:nvSpPr>
      <dsp:spPr>
        <a:xfrm>
          <a:off x="5219" y="812"/>
          <a:ext cx="12993042" cy="532789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Contract for Communication Services</a:t>
          </a:r>
        </a:p>
      </dsp:txBody>
      <dsp:txXfrm>
        <a:off x="20824" y="16417"/>
        <a:ext cx="12961832" cy="501579"/>
      </dsp:txXfrm>
    </dsp:sp>
    <dsp:sp modelId="{AFAAF401-5ACB-489E-84FA-490B0F2091F3}">
      <dsp:nvSpPr>
        <dsp:cNvPr id="0" name=""/>
        <dsp:cNvSpPr/>
      </dsp:nvSpPr>
      <dsp:spPr>
        <a:xfrm>
          <a:off x="5219" y="820185"/>
          <a:ext cx="2434978" cy="53278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RS232 </a:t>
          </a:r>
          <a:r>
            <a:rPr lang="fr-CH" sz="1400" i="1" kern="1200"/>
            <a:t>Communication Service</a:t>
          </a:r>
        </a:p>
      </dsp:txBody>
      <dsp:txXfrm>
        <a:off x="20824" y="835790"/>
        <a:ext cx="2403768" cy="501579"/>
      </dsp:txXfrm>
    </dsp:sp>
    <dsp:sp modelId="{3E9831D8-FBDF-434F-A95A-64731A9BDD60}">
      <dsp:nvSpPr>
        <dsp:cNvPr id="0" name=""/>
        <dsp:cNvSpPr/>
      </dsp:nvSpPr>
      <dsp:spPr>
        <a:xfrm>
          <a:off x="2644735" y="820185"/>
          <a:ext cx="2434978" cy="53278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CanBUS </a:t>
          </a:r>
          <a:r>
            <a:rPr lang="fr-CH" sz="1400" i="1" kern="1200"/>
            <a:t>Communication Service</a:t>
          </a:r>
        </a:p>
      </dsp:txBody>
      <dsp:txXfrm>
        <a:off x="2660340" y="835790"/>
        <a:ext cx="2403768" cy="501579"/>
      </dsp:txXfrm>
    </dsp:sp>
    <dsp:sp modelId="{E3039578-E653-4AC6-9388-E51D26690469}">
      <dsp:nvSpPr>
        <dsp:cNvPr id="0" name=""/>
        <dsp:cNvSpPr/>
      </dsp:nvSpPr>
      <dsp:spPr>
        <a:xfrm>
          <a:off x="5284251" y="820185"/>
          <a:ext cx="2434978" cy="53278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thernet </a:t>
          </a:r>
          <a:r>
            <a:rPr lang="fr-CH" sz="1400" i="1" kern="1200"/>
            <a:t>Communication Service</a:t>
          </a:r>
        </a:p>
      </dsp:txBody>
      <dsp:txXfrm>
        <a:off x="5299856" y="835790"/>
        <a:ext cx="2403768" cy="501579"/>
      </dsp:txXfrm>
    </dsp:sp>
    <dsp:sp modelId="{2DF27E2F-0D1B-48D2-8491-2020B35EF715}">
      <dsp:nvSpPr>
        <dsp:cNvPr id="0" name=""/>
        <dsp:cNvSpPr/>
      </dsp:nvSpPr>
      <dsp:spPr>
        <a:xfrm>
          <a:off x="7923767" y="820185"/>
          <a:ext cx="2434978" cy="53278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Webservice-based </a:t>
          </a:r>
          <a:r>
            <a:rPr lang="fr-CH" sz="1400" i="1" kern="1200"/>
            <a:t>Communication Service</a:t>
          </a:r>
        </a:p>
      </dsp:txBody>
      <dsp:txXfrm>
        <a:off x="7939372" y="835790"/>
        <a:ext cx="2403768" cy="501579"/>
      </dsp:txXfrm>
    </dsp:sp>
    <dsp:sp modelId="{649FA45D-8BE1-4E04-8CA1-431F62DFAE6D}">
      <dsp:nvSpPr>
        <dsp:cNvPr id="0" name=""/>
        <dsp:cNvSpPr/>
      </dsp:nvSpPr>
      <dsp:spPr>
        <a:xfrm>
          <a:off x="10563283" y="820185"/>
          <a:ext cx="2434978" cy="53278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Any exotic physical link </a:t>
          </a:r>
          <a:r>
            <a:rPr lang="fr-CH" sz="1400" i="1" kern="1200"/>
            <a:t>Communication Service</a:t>
          </a:r>
        </a:p>
      </dsp:txBody>
      <dsp:txXfrm>
        <a:off x="10578888" y="835790"/>
        <a:ext cx="2403768" cy="501579"/>
      </dsp:txXfrm>
    </dsp:sp>
  </dsp:spTree>
</dsp:drawing>
</file>

<file path=word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CCE5E1-0DC8-4762-BA6D-FE2FCE18C1E3}">
      <dsp:nvSpPr>
        <dsp:cNvPr id="0" name=""/>
        <dsp:cNvSpPr/>
      </dsp:nvSpPr>
      <dsp:spPr>
        <a:xfrm>
          <a:off x="0" y="0"/>
          <a:ext cx="13320215" cy="29402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Physical </a:t>
          </a:r>
          <a:r>
            <a:rPr lang="fr-CH" sz="2000" kern="1200"/>
            <a:t>Layer</a:t>
          </a:r>
          <a:r>
            <a:rPr lang="fr-CH" sz="1800" kern="1200"/>
            <a:t> Handling</a:t>
          </a:r>
        </a:p>
      </dsp:txBody>
      <dsp:txXfrm>
        <a:off x="0" y="0"/>
        <a:ext cx="13320215" cy="294027"/>
      </dsp:txXfrm>
    </dsp:sp>
    <dsp:sp modelId="{C050E95E-F44F-4FA3-89C5-61C40500160B}">
      <dsp:nvSpPr>
        <dsp:cNvPr id="0" name=""/>
        <dsp:cNvSpPr/>
      </dsp:nvSpPr>
      <dsp:spPr>
        <a:xfrm>
          <a:off x="0" y="278591"/>
          <a:ext cx="13320215" cy="1965878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500" kern="1200"/>
            <a:t> </a:t>
          </a:r>
        </a:p>
      </dsp:txBody>
      <dsp:txXfrm>
        <a:off x="0" y="278591"/>
        <a:ext cx="13320215" cy="1965878"/>
      </dsp:txXfrm>
    </dsp:sp>
    <dsp:sp modelId="{19029694-DE61-40B9-9467-8DEABF62B412}">
      <dsp:nvSpPr>
        <dsp:cNvPr id="0" name=""/>
        <dsp:cNvSpPr/>
      </dsp:nvSpPr>
      <dsp:spPr>
        <a:xfrm>
          <a:off x="0" y="2099858"/>
          <a:ext cx="13320215" cy="16049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architecture+Icon">
  <dgm:title val="Architecture Layout"/>
  <dgm:desc val="Use to show hierarchical relationships that build from the bottom up. This layout works well for showing architectural components or objects that build on other objects."/>
  <dgm:catLst>
    <dgm:cat type="hierarchy" pri="4500"/>
    <dgm:cat type="list" pri="24500"/>
    <dgm:cat type="relationship" pri="10500"/>
    <dgm:cat type="officeonline" pri="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b"/>
        </dgm:alg>
      </dgm:if>
      <dgm:else name="Name3">
        <dgm:alg type="lin">
          <dgm:param type="linDir" val="fromR"/>
          <dgm:param type="nodeVertAlign" val="b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B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b"/>
              </dgm:alg>
            </dgm:if>
            <dgm:else name="Name10">
              <dgm:alg type="lin">
                <dgm:param type="linDir" val="fromR"/>
                <dgm:param type="nodeVertAlign" val="b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B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b"/>
                    </dgm:alg>
                  </dgm:if>
                  <dgm:else name="Name17">
                    <dgm:alg type="lin">
                      <dgm:param type="linDir" val="fromR"/>
                      <dgm:param type="nodeVertAlign" val="b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B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b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b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B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b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b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9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7C14A1-2C0D-4E8E-809A-71B599C05E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13</Words>
  <Characters>117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ebherr Machines Bulle</Company>
  <LinksUpToDate>false</LinksUpToDate>
  <CharactersWithSpaces>1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lvalai Fabio (LMB)</dc:creator>
  <cp:lastModifiedBy>Salvalai Fabio (LMB)</cp:lastModifiedBy>
  <cp:revision>22</cp:revision>
  <cp:lastPrinted>2012-04-02T08:54:00Z</cp:lastPrinted>
  <dcterms:created xsi:type="dcterms:W3CDTF">2012-03-29T13:24:00Z</dcterms:created>
  <dcterms:modified xsi:type="dcterms:W3CDTF">2012-04-03T08:36:00Z</dcterms:modified>
</cp:coreProperties>
</file>